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14"/>
  </p:notesMasterIdLst>
  <p:handoutMasterIdLst>
    <p:handoutMasterId r:id="rId15"/>
  </p:handoutMasterIdLst>
  <p:sldIdLst>
    <p:sldId id="256" r:id="rId5"/>
    <p:sldId id="284" r:id="rId6"/>
    <p:sldId id="258" r:id="rId7"/>
    <p:sldId id="283" r:id="rId8"/>
    <p:sldId id="270" r:id="rId9"/>
    <p:sldId id="276" r:id="rId10"/>
    <p:sldId id="268" r:id="rId11"/>
    <p:sldId id="282" r:id="rId12"/>
    <p:sldId id="285"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118ABBB4-5C5D-9821-4C17-83656CC7D11E}" name="Gaurang Naik" initials="GN" userId="S::gnaik@qti.qualcomm.com::095fd180-9166-4a3e-8ca1-a5959fa5cd48"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599" autoAdjust="0"/>
    <p:restoredTop sz="94660"/>
  </p:normalViewPr>
  <p:slideViewPr>
    <p:cSldViewPr>
      <p:cViewPr varScale="1">
        <p:scale>
          <a:sx n="112" d="100"/>
          <a:sy n="112" d="100"/>
        </p:scale>
        <p:origin x="402" y="9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8/10/relationships/authors" Targe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20"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urang Naik" userId="095fd180-9166-4a3e-8ca1-a5959fa5cd48" providerId="ADAL" clId="{2B414C8D-EE7C-442E-855C-04D489899CCC}"/>
    <pc:docChg chg="custSel modSld sldOrd">
      <pc:chgData name="Gaurang Naik" userId="095fd180-9166-4a3e-8ca1-a5959fa5cd48" providerId="ADAL" clId="{2B414C8D-EE7C-442E-855C-04D489899CCC}" dt="2024-10-20T20:17:31.940" v="104" actId="20577"/>
      <pc:docMkLst>
        <pc:docMk/>
      </pc:docMkLst>
      <pc:sldChg chg="modSp mod">
        <pc:chgData name="Gaurang Naik" userId="095fd180-9166-4a3e-8ca1-a5959fa5cd48" providerId="ADAL" clId="{2B414C8D-EE7C-442E-855C-04D489899CCC}" dt="2024-10-20T20:17:31.940" v="104" actId="20577"/>
        <pc:sldMkLst>
          <pc:docMk/>
          <pc:sldMk cId="2970317778" sldId="258"/>
        </pc:sldMkLst>
        <pc:spChg chg="mod">
          <ac:chgData name="Gaurang Naik" userId="095fd180-9166-4a3e-8ca1-a5959fa5cd48" providerId="ADAL" clId="{2B414C8D-EE7C-442E-855C-04D489899CCC}" dt="2024-10-20T20:17:31.940" v="104" actId="20577"/>
          <ac:spMkLst>
            <pc:docMk/>
            <pc:sldMk cId="2970317778" sldId="258"/>
            <ac:spMk id="47" creationId="{B67223E5-0CA0-588B-E733-88684C7F2A8F}"/>
          </ac:spMkLst>
        </pc:spChg>
        <pc:spChg chg="mod">
          <ac:chgData name="Gaurang Naik" userId="095fd180-9166-4a3e-8ca1-a5959fa5cd48" providerId="ADAL" clId="{2B414C8D-EE7C-442E-855C-04D489899CCC}" dt="2024-10-20T20:17:25.729" v="93" actId="14100"/>
          <ac:spMkLst>
            <pc:docMk/>
            <pc:sldMk cId="2970317778" sldId="258"/>
            <ac:spMk id="67" creationId="{85DB900A-E650-C1DA-E10B-6E410412C1BC}"/>
          </ac:spMkLst>
        </pc:spChg>
      </pc:sldChg>
      <pc:sldChg chg="modSp mod">
        <pc:chgData name="Gaurang Naik" userId="095fd180-9166-4a3e-8ca1-a5959fa5cd48" providerId="ADAL" clId="{2B414C8D-EE7C-442E-855C-04D489899CCC}" dt="2024-09-09T20:57:22.675" v="86"/>
        <pc:sldMkLst>
          <pc:docMk/>
          <pc:sldMk cId="1831130459" sldId="268"/>
        </pc:sldMkLst>
        <pc:spChg chg="mod">
          <ac:chgData name="Gaurang Naik" userId="095fd180-9166-4a3e-8ca1-a5959fa5cd48" providerId="ADAL" clId="{2B414C8D-EE7C-442E-855C-04D489899CCC}" dt="2024-09-09T20:57:22.675" v="86"/>
          <ac:spMkLst>
            <pc:docMk/>
            <pc:sldMk cId="1831130459" sldId="268"/>
            <ac:spMk id="3" creationId="{183A1C54-42DC-0B06-5CB0-433A8A7D230F}"/>
          </ac:spMkLst>
        </pc:spChg>
      </pc:sldChg>
      <pc:sldChg chg="modSp mod">
        <pc:chgData name="Gaurang Naik" userId="095fd180-9166-4a3e-8ca1-a5959fa5cd48" providerId="ADAL" clId="{2B414C8D-EE7C-442E-855C-04D489899CCC}" dt="2024-09-09T20:55:33.023" v="82" actId="6549"/>
        <pc:sldMkLst>
          <pc:docMk/>
          <pc:sldMk cId="2649175712" sldId="270"/>
        </pc:sldMkLst>
        <pc:spChg chg="mod">
          <ac:chgData name="Gaurang Naik" userId="095fd180-9166-4a3e-8ca1-a5959fa5cd48" providerId="ADAL" clId="{2B414C8D-EE7C-442E-855C-04D489899CCC}" dt="2024-09-09T20:55:33.023" v="82" actId="6549"/>
          <ac:spMkLst>
            <pc:docMk/>
            <pc:sldMk cId="2649175712" sldId="270"/>
            <ac:spMk id="3" creationId="{1B0588FE-3DE4-6AAB-1E16-CFF2C137A871}"/>
          </ac:spMkLst>
        </pc:spChg>
      </pc:sldChg>
      <pc:sldChg chg="ord">
        <pc:chgData name="Gaurang Naik" userId="095fd180-9166-4a3e-8ca1-a5959fa5cd48" providerId="ADAL" clId="{2B414C8D-EE7C-442E-855C-04D489899CCC}" dt="2024-09-09T20:56:43.003" v="84"/>
        <pc:sldMkLst>
          <pc:docMk/>
          <pc:sldMk cId="604848714" sldId="283"/>
        </pc:sldMkLst>
      </pc:sldChg>
      <pc:sldChg chg="modSp mod">
        <pc:chgData name="Gaurang Naik" userId="095fd180-9166-4a3e-8ca1-a5959fa5cd48" providerId="ADAL" clId="{2B414C8D-EE7C-442E-855C-04D489899CCC}" dt="2024-09-09T20:57:39.566" v="92" actId="1036"/>
        <pc:sldMkLst>
          <pc:docMk/>
          <pc:sldMk cId="3815181598" sldId="284"/>
        </pc:sldMkLst>
        <pc:grpChg chg="mod">
          <ac:chgData name="Gaurang Naik" userId="095fd180-9166-4a3e-8ca1-a5959fa5cd48" providerId="ADAL" clId="{2B414C8D-EE7C-442E-855C-04D489899CCC}" dt="2024-09-09T20:57:39.566" v="92" actId="1036"/>
          <ac:grpSpMkLst>
            <pc:docMk/>
            <pc:sldMk cId="3815181598" sldId="284"/>
            <ac:grpSpMk id="69" creationId="{E39BC678-B120-D5D9-F05E-C5C0A185EFC9}"/>
          </ac:grpSpMkLst>
        </pc:grpChg>
      </pc:sldChg>
    </pc:docChg>
  </pc:docChgLst>
  <pc:docChgLst>
    <pc:chgData name="Gaurang Naik" userId="095fd180-9166-4a3e-8ca1-a5959fa5cd48" providerId="ADAL" clId="{903A071E-241D-4080-AF96-CE9678AA8C57}"/>
    <pc:docChg chg="undo custSel addSld delSld modSld sldOrd modMainMaster">
      <pc:chgData name="Gaurang Naik" userId="095fd180-9166-4a3e-8ca1-a5959fa5cd48" providerId="ADAL" clId="{903A071E-241D-4080-AF96-CE9678AA8C57}" dt="2024-09-07T22:37:44.797" v="1143"/>
      <pc:docMkLst>
        <pc:docMk/>
      </pc:docMkLst>
      <pc:sldChg chg="modSp mod">
        <pc:chgData name="Gaurang Naik" userId="095fd180-9166-4a3e-8ca1-a5959fa5cd48" providerId="ADAL" clId="{903A071E-241D-4080-AF96-CE9678AA8C57}" dt="2024-09-07T21:10:45.557" v="31" actId="20577"/>
        <pc:sldMkLst>
          <pc:docMk/>
          <pc:sldMk cId="0" sldId="256"/>
        </pc:sldMkLst>
        <pc:spChg chg="mod">
          <ac:chgData name="Gaurang Naik" userId="095fd180-9166-4a3e-8ca1-a5959fa5cd48" providerId="ADAL" clId="{903A071E-241D-4080-AF96-CE9678AA8C57}" dt="2024-09-07T21:10:45.557" v="31" actId="20577"/>
          <ac:spMkLst>
            <pc:docMk/>
            <pc:sldMk cId="0" sldId="256"/>
            <ac:spMk id="6" creationId="{00000000-0000-0000-0000-000000000000}"/>
          </ac:spMkLst>
        </pc:spChg>
        <pc:spChg chg="mod">
          <ac:chgData name="Gaurang Naik" userId="095fd180-9166-4a3e-8ca1-a5959fa5cd48" providerId="ADAL" clId="{903A071E-241D-4080-AF96-CE9678AA8C57}" dt="2024-09-07T21:10:29.604" v="12" actId="20577"/>
          <ac:spMkLst>
            <pc:docMk/>
            <pc:sldMk cId="0" sldId="256"/>
            <ac:spMk id="3073" creationId="{00000000-0000-0000-0000-000000000000}"/>
          </ac:spMkLst>
        </pc:spChg>
        <pc:spChg chg="mod">
          <ac:chgData name="Gaurang Naik" userId="095fd180-9166-4a3e-8ca1-a5959fa5cd48" providerId="ADAL" clId="{903A071E-241D-4080-AF96-CE9678AA8C57}" dt="2024-09-07T21:10:39.295" v="17" actId="20577"/>
          <ac:spMkLst>
            <pc:docMk/>
            <pc:sldMk cId="0" sldId="256"/>
            <ac:spMk id="3074" creationId="{00000000-0000-0000-0000-000000000000}"/>
          </ac:spMkLst>
        </pc:spChg>
      </pc:sldChg>
      <pc:sldChg chg="addSp delSp modSp mod">
        <pc:chgData name="Gaurang Naik" userId="095fd180-9166-4a3e-8ca1-a5959fa5cd48" providerId="ADAL" clId="{903A071E-241D-4080-AF96-CE9678AA8C57}" dt="2024-09-07T21:15:09.626" v="318" actId="1035"/>
        <pc:sldMkLst>
          <pc:docMk/>
          <pc:sldMk cId="2970317778" sldId="258"/>
        </pc:sldMkLst>
        <pc:spChg chg="mod">
          <ac:chgData name="Gaurang Naik" userId="095fd180-9166-4a3e-8ca1-a5959fa5cd48" providerId="ADAL" clId="{903A071E-241D-4080-AF96-CE9678AA8C57}" dt="2024-09-07T21:11:51.538" v="61" actId="20577"/>
          <ac:spMkLst>
            <pc:docMk/>
            <pc:sldMk cId="2970317778" sldId="258"/>
            <ac:spMk id="2" creationId="{A50E67D9-3742-786A-0058-6000CFD17C2A}"/>
          </ac:spMkLst>
        </pc:spChg>
        <pc:spChg chg="del">
          <ac:chgData name="Gaurang Naik" userId="095fd180-9166-4a3e-8ca1-a5959fa5cd48" providerId="ADAL" clId="{903A071E-241D-4080-AF96-CE9678AA8C57}" dt="2024-09-07T21:11:55.655" v="62" actId="478"/>
          <ac:spMkLst>
            <pc:docMk/>
            <pc:sldMk cId="2970317778" sldId="258"/>
            <ac:spMk id="3" creationId="{FC0BDF54-7A2C-C935-F27A-0173B79FD543}"/>
          </ac:spMkLst>
        </pc:spChg>
        <pc:spChg chg="add del">
          <ac:chgData name="Gaurang Naik" userId="095fd180-9166-4a3e-8ca1-a5959fa5cd48" providerId="ADAL" clId="{903A071E-241D-4080-AF96-CE9678AA8C57}" dt="2024-09-07T21:12:01.826" v="65" actId="478"/>
          <ac:spMkLst>
            <pc:docMk/>
            <pc:sldMk cId="2970317778" sldId="258"/>
            <ac:spMk id="5" creationId="{D680A858-1B0E-A2C6-FCF6-E0C5EBB88A74}"/>
          </ac:spMkLst>
        </pc:spChg>
        <pc:spChg chg="mod">
          <ac:chgData name="Gaurang Naik" userId="095fd180-9166-4a3e-8ca1-a5959fa5cd48" providerId="ADAL" clId="{903A071E-241D-4080-AF96-CE9678AA8C57}" dt="2024-09-07T21:10:48.674" v="32"/>
          <ac:spMkLst>
            <pc:docMk/>
            <pc:sldMk cId="2970317778" sldId="258"/>
            <ac:spMk id="6" creationId="{32EA93CB-593C-B60C-9AA0-C6AF3240918D}"/>
          </ac:spMkLst>
        </pc:spChg>
        <pc:spChg chg="add del mod">
          <ac:chgData name="Gaurang Naik" userId="095fd180-9166-4a3e-8ca1-a5959fa5cd48" providerId="ADAL" clId="{903A071E-241D-4080-AF96-CE9678AA8C57}" dt="2024-09-07T21:11:57.359" v="63" actId="478"/>
          <ac:spMkLst>
            <pc:docMk/>
            <pc:sldMk cId="2970317778" sldId="258"/>
            <ac:spMk id="22" creationId="{D18CA48F-9244-606E-88BF-212A35631C23}"/>
          </ac:spMkLst>
        </pc:spChg>
        <pc:spChg chg="mod">
          <ac:chgData name="Gaurang Naik" userId="095fd180-9166-4a3e-8ca1-a5959fa5cd48" providerId="ADAL" clId="{903A071E-241D-4080-AF96-CE9678AA8C57}" dt="2024-09-07T21:12:42.822" v="67"/>
          <ac:spMkLst>
            <pc:docMk/>
            <pc:sldMk cId="2970317778" sldId="258"/>
            <ac:spMk id="25" creationId="{360B0611-6F20-4704-D1D3-966BD7E2B5C4}"/>
          </ac:spMkLst>
        </pc:spChg>
        <pc:spChg chg="mod">
          <ac:chgData name="Gaurang Naik" userId="095fd180-9166-4a3e-8ca1-a5959fa5cd48" providerId="ADAL" clId="{903A071E-241D-4080-AF96-CE9678AA8C57}" dt="2024-09-07T21:12:42.822" v="67"/>
          <ac:spMkLst>
            <pc:docMk/>
            <pc:sldMk cId="2970317778" sldId="258"/>
            <ac:spMk id="26" creationId="{7697A2E8-A89D-CA0E-514C-5B2BC044543C}"/>
          </ac:spMkLst>
        </pc:spChg>
        <pc:spChg chg="mod">
          <ac:chgData name="Gaurang Naik" userId="095fd180-9166-4a3e-8ca1-a5959fa5cd48" providerId="ADAL" clId="{903A071E-241D-4080-AF96-CE9678AA8C57}" dt="2024-09-07T21:12:42.822" v="67"/>
          <ac:spMkLst>
            <pc:docMk/>
            <pc:sldMk cId="2970317778" sldId="258"/>
            <ac:spMk id="27" creationId="{7ACE41E3-4265-2FCD-C342-E5694A94A2E5}"/>
          </ac:spMkLst>
        </pc:spChg>
        <pc:spChg chg="mod">
          <ac:chgData name="Gaurang Naik" userId="095fd180-9166-4a3e-8ca1-a5959fa5cd48" providerId="ADAL" clId="{903A071E-241D-4080-AF96-CE9678AA8C57}" dt="2024-09-07T21:12:42.822" v="67"/>
          <ac:spMkLst>
            <pc:docMk/>
            <pc:sldMk cId="2970317778" sldId="258"/>
            <ac:spMk id="29" creationId="{916BC524-E121-4588-E919-92A9AD4A1E19}"/>
          </ac:spMkLst>
        </pc:spChg>
        <pc:spChg chg="mod">
          <ac:chgData name="Gaurang Naik" userId="095fd180-9166-4a3e-8ca1-a5959fa5cd48" providerId="ADAL" clId="{903A071E-241D-4080-AF96-CE9678AA8C57}" dt="2024-09-07T21:12:42.822" v="67"/>
          <ac:spMkLst>
            <pc:docMk/>
            <pc:sldMk cId="2970317778" sldId="258"/>
            <ac:spMk id="30" creationId="{7EF5C8D2-EE10-6CD5-1AC0-EAA6429B5AAA}"/>
          </ac:spMkLst>
        </pc:spChg>
        <pc:spChg chg="mod">
          <ac:chgData name="Gaurang Naik" userId="095fd180-9166-4a3e-8ca1-a5959fa5cd48" providerId="ADAL" clId="{903A071E-241D-4080-AF96-CE9678AA8C57}" dt="2024-09-07T21:12:42.822" v="67"/>
          <ac:spMkLst>
            <pc:docMk/>
            <pc:sldMk cId="2970317778" sldId="258"/>
            <ac:spMk id="31" creationId="{AF6AB50D-B6A0-1004-5C55-D67100667B48}"/>
          </ac:spMkLst>
        </pc:spChg>
        <pc:spChg chg="mod">
          <ac:chgData name="Gaurang Naik" userId="095fd180-9166-4a3e-8ca1-a5959fa5cd48" providerId="ADAL" clId="{903A071E-241D-4080-AF96-CE9678AA8C57}" dt="2024-09-07T21:12:42.822" v="67"/>
          <ac:spMkLst>
            <pc:docMk/>
            <pc:sldMk cId="2970317778" sldId="258"/>
            <ac:spMk id="33" creationId="{48B88B2D-A194-2EB9-FE87-8ADB34B50C5A}"/>
          </ac:spMkLst>
        </pc:spChg>
        <pc:spChg chg="mod">
          <ac:chgData name="Gaurang Naik" userId="095fd180-9166-4a3e-8ca1-a5959fa5cd48" providerId="ADAL" clId="{903A071E-241D-4080-AF96-CE9678AA8C57}" dt="2024-09-07T21:12:42.822" v="67"/>
          <ac:spMkLst>
            <pc:docMk/>
            <pc:sldMk cId="2970317778" sldId="258"/>
            <ac:spMk id="35" creationId="{45B68C8F-FA39-3F3B-5F83-B4A5A61F0CA1}"/>
          </ac:spMkLst>
        </pc:spChg>
        <pc:spChg chg="mod">
          <ac:chgData name="Gaurang Naik" userId="095fd180-9166-4a3e-8ca1-a5959fa5cd48" providerId="ADAL" clId="{903A071E-241D-4080-AF96-CE9678AA8C57}" dt="2024-09-07T21:12:42.822" v="67"/>
          <ac:spMkLst>
            <pc:docMk/>
            <pc:sldMk cId="2970317778" sldId="258"/>
            <ac:spMk id="37" creationId="{0E168753-F68C-A2F5-F33C-7EBDD7C385CD}"/>
          </ac:spMkLst>
        </pc:spChg>
        <pc:spChg chg="mod">
          <ac:chgData name="Gaurang Naik" userId="095fd180-9166-4a3e-8ca1-a5959fa5cd48" providerId="ADAL" clId="{903A071E-241D-4080-AF96-CE9678AA8C57}" dt="2024-09-07T21:12:42.822" v="67"/>
          <ac:spMkLst>
            <pc:docMk/>
            <pc:sldMk cId="2970317778" sldId="258"/>
            <ac:spMk id="38" creationId="{7C7B89A4-BC8E-A62B-5E9E-31B42D10CFA6}"/>
          </ac:spMkLst>
        </pc:spChg>
        <pc:spChg chg="mod">
          <ac:chgData name="Gaurang Naik" userId="095fd180-9166-4a3e-8ca1-a5959fa5cd48" providerId="ADAL" clId="{903A071E-241D-4080-AF96-CE9678AA8C57}" dt="2024-09-07T21:12:42.822" v="67"/>
          <ac:spMkLst>
            <pc:docMk/>
            <pc:sldMk cId="2970317778" sldId="258"/>
            <ac:spMk id="42" creationId="{5328068E-520F-2142-0236-28164ED0BC45}"/>
          </ac:spMkLst>
        </pc:spChg>
        <pc:spChg chg="mod">
          <ac:chgData name="Gaurang Naik" userId="095fd180-9166-4a3e-8ca1-a5959fa5cd48" providerId="ADAL" clId="{903A071E-241D-4080-AF96-CE9678AA8C57}" dt="2024-09-07T21:12:42.822" v="67"/>
          <ac:spMkLst>
            <pc:docMk/>
            <pc:sldMk cId="2970317778" sldId="258"/>
            <ac:spMk id="44" creationId="{C3D9E4C3-9AB9-267C-6399-7BA003A3ECCA}"/>
          </ac:spMkLst>
        </pc:spChg>
        <pc:spChg chg="mod">
          <ac:chgData name="Gaurang Naik" userId="095fd180-9166-4a3e-8ca1-a5959fa5cd48" providerId="ADAL" clId="{903A071E-241D-4080-AF96-CE9678AA8C57}" dt="2024-09-07T21:12:42.822" v="67"/>
          <ac:spMkLst>
            <pc:docMk/>
            <pc:sldMk cId="2970317778" sldId="258"/>
            <ac:spMk id="47" creationId="{B67223E5-0CA0-588B-E733-88684C7F2A8F}"/>
          </ac:spMkLst>
        </pc:spChg>
        <pc:spChg chg="mod">
          <ac:chgData name="Gaurang Naik" userId="095fd180-9166-4a3e-8ca1-a5959fa5cd48" providerId="ADAL" clId="{903A071E-241D-4080-AF96-CE9678AA8C57}" dt="2024-09-07T21:12:42.822" v="67"/>
          <ac:spMkLst>
            <pc:docMk/>
            <pc:sldMk cId="2970317778" sldId="258"/>
            <ac:spMk id="49" creationId="{88E1E425-7439-984C-8A12-A5FBE738E3A2}"/>
          </ac:spMkLst>
        </pc:spChg>
        <pc:spChg chg="mod">
          <ac:chgData name="Gaurang Naik" userId="095fd180-9166-4a3e-8ca1-a5959fa5cd48" providerId="ADAL" clId="{903A071E-241D-4080-AF96-CE9678AA8C57}" dt="2024-09-07T21:12:42.822" v="67"/>
          <ac:spMkLst>
            <pc:docMk/>
            <pc:sldMk cId="2970317778" sldId="258"/>
            <ac:spMk id="50" creationId="{C672F9BC-2E7F-284F-3D64-F316D29A46A2}"/>
          </ac:spMkLst>
        </pc:spChg>
        <pc:spChg chg="mod">
          <ac:chgData name="Gaurang Naik" userId="095fd180-9166-4a3e-8ca1-a5959fa5cd48" providerId="ADAL" clId="{903A071E-241D-4080-AF96-CE9678AA8C57}" dt="2024-09-07T21:12:42.822" v="67"/>
          <ac:spMkLst>
            <pc:docMk/>
            <pc:sldMk cId="2970317778" sldId="258"/>
            <ac:spMk id="51" creationId="{D3E79C68-7EF4-6511-6062-E5B8A7B22A29}"/>
          </ac:spMkLst>
        </pc:spChg>
        <pc:spChg chg="add del mod">
          <ac:chgData name="Gaurang Naik" userId="095fd180-9166-4a3e-8ca1-a5959fa5cd48" providerId="ADAL" clId="{903A071E-241D-4080-AF96-CE9678AA8C57}" dt="2024-09-07T21:12:51.622" v="71" actId="6549"/>
          <ac:spMkLst>
            <pc:docMk/>
            <pc:sldMk cId="2970317778" sldId="258"/>
            <ac:spMk id="52" creationId="{157F1121-306D-36CF-436F-0D7646B5A58F}"/>
          </ac:spMkLst>
        </pc:spChg>
        <pc:spChg chg="mod">
          <ac:chgData name="Gaurang Naik" userId="095fd180-9166-4a3e-8ca1-a5959fa5cd48" providerId="ADAL" clId="{903A071E-241D-4080-AF96-CE9678AA8C57}" dt="2024-09-07T21:12:46.401" v="68" actId="6549"/>
          <ac:spMkLst>
            <pc:docMk/>
            <pc:sldMk cId="2970317778" sldId="258"/>
            <ac:spMk id="53" creationId="{6F1B52C6-8C56-3136-F747-6D37F2DD1520}"/>
          </ac:spMkLst>
        </pc:spChg>
        <pc:spChg chg="mod">
          <ac:chgData name="Gaurang Naik" userId="095fd180-9166-4a3e-8ca1-a5959fa5cd48" providerId="ADAL" clId="{903A071E-241D-4080-AF96-CE9678AA8C57}" dt="2024-09-07T21:12:42.822" v="67"/>
          <ac:spMkLst>
            <pc:docMk/>
            <pc:sldMk cId="2970317778" sldId="258"/>
            <ac:spMk id="54" creationId="{E4E2D644-998D-0AE5-C449-738557170E78}"/>
          </ac:spMkLst>
        </pc:spChg>
        <pc:spChg chg="mod">
          <ac:chgData name="Gaurang Naik" userId="095fd180-9166-4a3e-8ca1-a5959fa5cd48" providerId="ADAL" clId="{903A071E-241D-4080-AF96-CE9678AA8C57}" dt="2024-09-07T21:12:42.822" v="67"/>
          <ac:spMkLst>
            <pc:docMk/>
            <pc:sldMk cId="2970317778" sldId="258"/>
            <ac:spMk id="55" creationId="{80BABCDB-C23E-68D7-9B01-87564CF35E54}"/>
          </ac:spMkLst>
        </pc:spChg>
        <pc:spChg chg="mod">
          <ac:chgData name="Gaurang Naik" userId="095fd180-9166-4a3e-8ca1-a5959fa5cd48" providerId="ADAL" clId="{903A071E-241D-4080-AF96-CE9678AA8C57}" dt="2024-09-07T21:12:42.822" v="67"/>
          <ac:spMkLst>
            <pc:docMk/>
            <pc:sldMk cId="2970317778" sldId="258"/>
            <ac:spMk id="56" creationId="{991D4705-72DE-3A12-E99B-4BBC45D50DD4}"/>
          </ac:spMkLst>
        </pc:spChg>
        <pc:spChg chg="mod">
          <ac:chgData name="Gaurang Naik" userId="095fd180-9166-4a3e-8ca1-a5959fa5cd48" providerId="ADAL" clId="{903A071E-241D-4080-AF96-CE9678AA8C57}" dt="2024-09-07T21:12:42.822" v="67"/>
          <ac:spMkLst>
            <pc:docMk/>
            <pc:sldMk cId="2970317778" sldId="258"/>
            <ac:spMk id="57" creationId="{41BEBDA1-BC38-E970-1D16-A72CF5188A67}"/>
          </ac:spMkLst>
        </pc:spChg>
        <pc:spChg chg="mod">
          <ac:chgData name="Gaurang Naik" userId="095fd180-9166-4a3e-8ca1-a5959fa5cd48" providerId="ADAL" clId="{903A071E-241D-4080-AF96-CE9678AA8C57}" dt="2024-09-07T21:12:42.822" v="67"/>
          <ac:spMkLst>
            <pc:docMk/>
            <pc:sldMk cId="2970317778" sldId="258"/>
            <ac:spMk id="58" creationId="{B453782B-EE80-925A-11E7-E68D7F18DD38}"/>
          </ac:spMkLst>
        </pc:spChg>
        <pc:spChg chg="mod">
          <ac:chgData name="Gaurang Naik" userId="095fd180-9166-4a3e-8ca1-a5959fa5cd48" providerId="ADAL" clId="{903A071E-241D-4080-AF96-CE9678AA8C57}" dt="2024-09-07T21:12:42.822" v="67"/>
          <ac:spMkLst>
            <pc:docMk/>
            <pc:sldMk cId="2970317778" sldId="258"/>
            <ac:spMk id="59" creationId="{293287F2-0B68-68F5-C916-4FFAABFEB0AE}"/>
          </ac:spMkLst>
        </pc:spChg>
        <pc:spChg chg="add mod">
          <ac:chgData name="Gaurang Naik" userId="095fd180-9166-4a3e-8ca1-a5959fa5cd48" providerId="ADAL" clId="{903A071E-241D-4080-AF96-CE9678AA8C57}" dt="2024-09-07T21:13:09.385" v="76" actId="164"/>
          <ac:spMkLst>
            <pc:docMk/>
            <pc:sldMk cId="2970317778" sldId="258"/>
            <ac:spMk id="61" creationId="{22F0E4D4-D7DA-590C-9C6F-3E9AE9876B81}"/>
          </ac:spMkLst>
        </pc:spChg>
        <pc:spChg chg="add mod">
          <ac:chgData name="Gaurang Naik" userId="095fd180-9166-4a3e-8ca1-a5959fa5cd48" providerId="ADAL" clId="{903A071E-241D-4080-AF96-CE9678AA8C57}" dt="2024-09-07T21:13:09.385" v="76" actId="164"/>
          <ac:spMkLst>
            <pc:docMk/>
            <pc:sldMk cId="2970317778" sldId="258"/>
            <ac:spMk id="62" creationId="{6C513361-5940-E092-6DD5-211682E7175E}"/>
          </ac:spMkLst>
        </pc:spChg>
        <pc:spChg chg="add mod">
          <ac:chgData name="Gaurang Naik" userId="095fd180-9166-4a3e-8ca1-a5959fa5cd48" providerId="ADAL" clId="{903A071E-241D-4080-AF96-CE9678AA8C57}" dt="2024-09-07T21:13:09.385" v="76" actId="164"/>
          <ac:spMkLst>
            <pc:docMk/>
            <pc:sldMk cId="2970317778" sldId="258"/>
            <ac:spMk id="63" creationId="{6E0EC2A2-3339-EF43-483D-C53468ACAAF7}"/>
          </ac:spMkLst>
        </pc:spChg>
        <pc:spChg chg="add mod">
          <ac:chgData name="Gaurang Naik" userId="095fd180-9166-4a3e-8ca1-a5959fa5cd48" providerId="ADAL" clId="{903A071E-241D-4080-AF96-CE9678AA8C57}" dt="2024-09-07T21:13:09.385" v="76" actId="164"/>
          <ac:spMkLst>
            <pc:docMk/>
            <pc:sldMk cId="2970317778" sldId="258"/>
            <ac:spMk id="64" creationId="{A5CE2875-A489-5F5D-F718-9EE34AFB237B}"/>
          </ac:spMkLst>
        </pc:spChg>
        <pc:spChg chg="add mod">
          <ac:chgData name="Gaurang Naik" userId="095fd180-9166-4a3e-8ca1-a5959fa5cd48" providerId="ADAL" clId="{903A071E-241D-4080-AF96-CE9678AA8C57}" dt="2024-09-07T21:13:09.385" v="76" actId="164"/>
          <ac:spMkLst>
            <pc:docMk/>
            <pc:sldMk cId="2970317778" sldId="258"/>
            <ac:spMk id="65" creationId="{48ED268A-33DC-12AC-66D2-09F89DEC81DD}"/>
          </ac:spMkLst>
        </pc:spChg>
        <pc:spChg chg="add mod">
          <ac:chgData name="Gaurang Naik" userId="095fd180-9166-4a3e-8ca1-a5959fa5cd48" providerId="ADAL" clId="{903A071E-241D-4080-AF96-CE9678AA8C57}" dt="2024-09-07T21:14:29.907" v="304" actId="20577"/>
          <ac:spMkLst>
            <pc:docMk/>
            <pc:sldMk cId="2970317778" sldId="258"/>
            <ac:spMk id="67" creationId="{85DB900A-E650-C1DA-E10B-6E410412C1BC}"/>
          </ac:spMkLst>
        </pc:spChg>
        <pc:grpChg chg="add del">
          <ac:chgData name="Gaurang Naik" userId="095fd180-9166-4a3e-8ca1-a5959fa5cd48" providerId="ADAL" clId="{903A071E-241D-4080-AF96-CE9678AA8C57}" dt="2024-09-07T21:12:04.514" v="66" actId="478"/>
          <ac:grpSpMkLst>
            <pc:docMk/>
            <pc:sldMk cId="2970317778" sldId="258"/>
            <ac:grpSpMk id="7" creationId="{FA8DA776-1EEC-C73B-CAAE-DC7D8FC85C08}"/>
          </ac:grpSpMkLst>
        </pc:grpChg>
        <pc:grpChg chg="add mod">
          <ac:chgData name="Gaurang Naik" userId="095fd180-9166-4a3e-8ca1-a5959fa5cd48" providerId="ADAL" clId="{903A071E-241D-4080-AF96-CE9678AA8C57}" dt="2024-09-07T21:13:09.385" v="76" actId="164"/>
          <ac:grpSpMkLst>
            <pc:docMk/>
            <pc:sldMk cId="2970317778" sldId="258"/>
            <ac:grpSpMk id="23" creationId="{E5EFFD12-44DA-E31D-7AE3-9E1418693A8F}"/>
          </ac:grpSpMkLst>
        </pc:grpChg>
        <pc:grpChg chg="add mod">
          <ac:chgData name="Gaurang Naik" userId="095fd180-9166-4a3e-8ca1-a5959fa5cd48" providerId="ADAL" clId="{903A071E-241D-4080-AF96-CE9678AA8C57}" dt="2024-09-07T21:15:09.626" v="318" actId="1035"/>
          <ac:grpSpMkLst>
            <pc:docMk/>
            <pc:sldMk cId="2970317778" sldId="258"/>
            <ac:grpSpMk id="66" creationId="{3B739098-22FD-4503-87DB-65B850B5A4CA}"/>
          </ac:grpSpMkLst>
        </pc:grpChg>
        <pc:cxnChg chg="mod">
          <ac:chgData name="Gaurang Naik" userId="095fd180-9166-4a3e-8ca1-a5959fa5cd48" providerId="ADAL" clId="{903A071E-241D-4080-AF96-CE9678AA8C57}" dt="2024-09-07T21:12:42.822" v="67"/>
          <ac:cxnSpMkLst>
            <pc:docMk/>
            <pc:sldMk cId="2970317778" sldId="258"/>
            <ac:cxnSpMk id="24" creationId="{61BA3F96-D101-58D8-FE4D-E3EEA05ECA38}"/>
          </ac:cxnSpMkLst>
        </pc:cxnChg>
        <pc:cxnChg chg="mod">
          <ac:chgData name="Gaurang Naik" userId="095fd180-9166-4a3e-8ca1-a5959fa5cd48" providerId="ADAL" clId="{903A071E-241D-4080-AF96-CE9678AA8C57}" dt="2024-09-07T21:12:42.822" v="67"/>
          <ac:cxnSpMkLst>
            <pc:docMk/>
            <pc:sldMk cId="2970317778" sldId="258"/>
            <ac:cxnSpMk id="28" creationId="{2115187E-0DB1-F6FC-405F-755FD78DAC1B}"/>
          </ac:cxnSpMkLst>
        </pc:cxnChg>
        <pc:cxnChg chg="mod">
          <ac:chgData name="Gaurang Naik" userId="095fd180-9166-4a3e-8ca1-a5959fa5cd48" providerId="ADAL" clId="{903A071E-241D-4080-AF96-CE9678AA8C57}" dt="2024-09-07T21:12:42.822" v="67"/>
          <ac:cxnSpMkLst>
            <pc:docMk/>
            <pc:sldMk cId="2970317778" sldId="258"/>
            <ac:cxnSpMk id="32" creationId="{812202FD-E601-D5AF-14DD-B91CDE177952}"/>
          </ac:cxnSpMkLst>
        </pc:cxnChg>
        <pc:cxnChg chg="mod">
          <ac:chgData name="Gaurang Naik" userId="095fd180-9166-4a3e-8ca1-a5959fa5cd48" providerId="ADAL" clId="{903A071E-241D-4080-AF96-CE9678AA8C57}" dt="2024-09-07T21:13:08.492" v="75" actId="1035"/>
          <ac:cxnSpMkLst>
            <pc:docMk/>
            <pc:sldMk cId="2970317778" sldId="258"/>
            <ac:cxnSpMk id="34" creationId="{F172F8E8-1A8E-745A-E8C3-D2DC09E3AE5D}"/>
          </ac:cxnSpMkLst>
        </pc:cxnChg>
        <pc:cxnChg chg="mod">
          <ac:chgData name="Gaurang Naik" userId="095fd180-9166-4a3e-8ca1-a5959fa5cd48" providerId="ADAL" clId="{903A071E-241D-4080-AF96-CE9678AA8C57}" dt="2024-09-07T21:12:42.822" v="67"/>
          <ac:cxnSpMkLst>
            <pc:docMk/>
            <pc:sldMk cId="2970317778" sldId="258"/>
            <ac:cxnSpMk id="36" creationId="{5624E1EC-2452-9D4F-F106-0A77CE3F4A4E}"/>
          </ac:cxnSpMkLst>
        </pc:cxnChg>
        <pc:cxnChg chg="mod">
          <ac:chgData name="Gaurang Naik" userId="095fd180-9166-4a3e-8ca1-a5959fa5cd48" providerId="ADAL" clId="{903A071E-241D-4080-AF96-CE9678AA8C57}" dt="2024-09-07T21:12:42.822" v="67"/>
          <ac:cxnSpMkLst>
            <pc:docMk/>
            <pc:sldMk cId="2970317778" sldId="258"/>
            <ac:cxnSpMk id="39" creationId="{47FADC9C-45BB-5F73-2DDC-A8A5E6976EFF}"/>
          </ac:cxnSpMkLst>
        </pc:cxnChg>
        <pc:cxnChg chg="mod">
          <ac:chgData name="Gaurang Naik" userId="095fd180-9166-4a3e-8ca1-a5959fa5cd48" providerId="ADAL" clId="{903A071E-241D-4080-AF96-CE9678AA8C57}" dt="2024-09-07T21:12:42.822" v="67"/>
          <ac:cxnSpMkLst>
            <pc:docMk/>
            <pc:sldMk cId="2970317778" sldId="258"/>
            <ac:cxnSpMk id="40" creationId="{6BDF15AA-4ABB-7D18-F541-FE39265ADF76}"/>
          </ac:cxnSpMkLst>
        </pc:cxnChg>
        <pc:cxnChg chg="mod">
          <ac:chgData name="Gaurang Naik" userId="095fd180-9166-4a3e-8ca1-a5959fa5cd48" providerId="ADAL" clId="{903A071E-241D-4080-AF96-CE9678AA8C57}" dt="2024-09-07T21:12:42.822" v="67"/>
          <ac:cxnSpMkLst>
            <pc:docMk/>
            <pc:sldMk cId="2970317778" sldId="258"/>
            <ac:cxnSpMk id="41" creationId="{BF6CCD26-49C1-0083-021C-DC47FA80B49F}"/>
          </ac:cxnSpMkLst>
        </pc:cxnChg>
        <pc:cxnChg chg="mod">
          <ac:chgData name="Gaurang Naik" userId="095fd180-9166-4a3e-8ca1-a5959fa5cd48" providerId="ADAL" clId="{903A071E-241D-4080-AF96-CE9678AA8C57}" dt="2024-09-07T21:12:42.822" v="67"/>
          <ac:cxnSpMkLst>
            <pc:docMk/>
            <pc:sldMk cId="2970317778" sldId="258"/>
            <ac:cxnSpMk id="43" creationId="{537F36EE-D772-204C-99C1-C621871135C4}"/>
          </ac:cxnSpMkLst>
        </pc:cxnChg>
        <pc:cxnChg chg="mod">
          <ac:chgData name="Gaurang Naik" userId="095fd180-9166-4a3e-8ca1-a5959fa5cd48" providerId="ADAL" clId="{903A071E-241D-4080-AF96-CE9678AA8C57}" dt="2024-09-07T21:12:42.822" v="67"/>
          <ac:cxnSpMkLst>
            <pc:docMk/>
            <pc:sldMk cId="2970317778" sldId="258"/>
            <ac:cxnSpMk id="45" creationId="{E36919C3-BC1D-B408-B8EE-E9731CD897C8}"/>
          </ac:cxnSpMkLst>
        </pc:cxnChg>
        <pc:cxnChg chg="mod">
          <ac:chgData name="Gaurang Naik" userId="095fd180-9166-4a3e-8ca1-a5959fa5cd48" providerId="ADAL" clId="{903A071E-241D-4080-AF96-CE9678AA8C57}" dt="2024-09-07T21:12:42.822" v="67"/>
          <ac:cxnSpMkLst>
            <pc:docMk/>
            <pc:sldMk cId="2970317778" sldId="258"/>
            <ac:cxnSpMk id="46" creationId="{86779090-9DBB-BAE4-E478-9903AD549B5F}"/>
          </ac:cxnSpMkLst>
        </pc:cxnChg>
        <pc:cxnChg chg="mod">
          <ac:chgData name="Gaurang Naik" userId="095fd180-9166-4a3e-8ca1-a5959fa5cd48" providerId="ADAL" clId="{903A071E-241D-4080-AF96-CE9678AA8C57}" dt="2024-09-07T21:12:42.822" v="67"/>
          <ac:cxnSpMkLst>
            <pc:docMk/>
            <pc:sldMk cId="2970317778" sldId="258"/>
            <ac:cxnSpMk id="48" creationId="{8B28EBEB-6568-F51A-48F1-20C33EDD47F2}"/>
          </ac:cxnSpMkLst>
        </pc:cxnChg>
        <pc:cxnChg chg="mod">
          <ac:chgData name="Gaurang Naik" userId="095fd180-9166-4a3e-8ca1-a5959fa5cd48" providerId="ADAL" clId="{903A071E-241D-4080-AF96-CE9678AA8C57}" dt="2024-09-07T21:12:42.822" v="67"/>
          <ac:cxnSpMkLst>
            <pc:docMk/>
            <pc:sldMk cId="2970317778" sldId="258"/>
            <ac:cxnSpMk id="60" creationId="{93425BEF-9F45-CFF6-1C1D-DF64FE97A61D}"/>
          </ac:cxnSpMkLst>
        </pc:cxnChg>
      </pc:sldChg>
      <pc:sldChg chg="modSp del mod">
        <pc:chgData name="Gaurang Naik" userId="095fd180-9166-4a3e-8ca1-a5959fa5cd48" providerId="ADAL" clId="{903A071E-241D-4080-AF96-CE9678AA8C57}" dt="2024-09-07T21:14:40.938" v="305" actId="47"/>
        <pc:sldMkLst>
          <pc:docMk/>
          <pc:sldMk cId="2174103903" sldId="259"/>
        </pc:sldMkLst>
        <pc:spChg chg="mod">
          <ac:chgData name="Gaurang Naik" userId="095fd180-9166-4a3e-8ca1-a5959fa5cd48" providerId="ADAL" clId="{903A071E-241D-4080-AF96-CE9678AA8C57}" dt="2024-09-07T21:10:51.140" v="33"/>
          <ac:spMkLst>
            <pc:docMk/>
            <pc:sldMk cId="2174103903" sldId="259"/>
            <ac:spMk id="6" creationId="{469ACA3F-61FC-6EA3-6ACF-6C583EDA3747}"/>
          </ac:spMkLst>
        </pc:spChg>
      </pc:sldChg>
      <pc:sldChg chg="modSp del mod">
        <pc:chgData name="Gaurang Naik" userId="095fd180-9166-4a3e-8ca1-a5959fa5cd48" providerId="ADAL" clId="{903A071E-241D-4080-AF96-CE9678AA8C57}" dt="2024-09-07T21:14:44.417" v="307" actId="47"/>
        <pc:sldMkLst>
          <pc:docMk/>
          <pc:sldMk cId="598105294" sldId="260"/>
        </pc:sldMkLst>
        <pc:spChg chg="mod">
          <ac:chgData name="Gaurang Naik" userId="095fd180-9166-4a3e-8ca1-a5959fa5cd48" providerId="ADAL" clId="{903A071E-241D-4080-AF96-CE9678AA8C57}" dt="2024-09-07T21:10:56.767" v="35"/>
          <ac:spMkLst>
            <pc:docMk/>
            <pc:sldMk cId="598105294" sldId="260"/>
            <ac:spMk id="6" creationId="{0F2D45C9-548C-EE53-2EB5-051395712476}"/>
          </ac:spMkLst>
        </pc:spChg>
      </pc:sldChg>
      <pc:sldChg chg="modSp del mod">
        <pc:chgData name="Gaurang Naik" userId="095fd180-9166-4a3e-8ca1-a5959fa5cd48" providerId="ADAL" clId="{903A071E-241D-4080-AF96-CE9678AA8C57}" dt="2024-09-07T21:14:46.684" v="309" actId="47"/>
        <pc:sldMkLst>
          <pc:docMk/>
          <pc:sldMk cId="4247393781" sldId="263"/>
        </pc:sldMkLst>
        <pc:spChg chg="mod">
          <ac:chgData name="Gaurang Naik" userId="095fd180-9166-4a3e-8ca1-a5959fa5cd48" providerId="ADAL" clId="{903A071E-241D-4080-AF96-CE9678AA8C57}" dt="2024-09-07T21:11:02.196" v="37"/>
          <ac:spMkLst>
            <pc:docMk/>
            <pc:sldMk cId="4247393781" sldId="263"/>
            <ac:spMk id="6" creationId="{2F4E3995-332F-6E15-FDC9-3B4C73C33114}"/>
          </ac:spMkLst>
        </pc:spChg>
      </pc:sldChg>
      <pc:sldChg chg="modSp mod">
        <pc:chgData name="Gaurang Naik" userId="095fd180-9166-4a3e-8ca1-a5959fa5cd48" providerId="ADAL" clId="{903A071E-241D-4080-AF96-CE9678AA8C57}" dt="2024-09-07T22:34:28.711" v="1098" actId="20577"/>
        <pc:sldMkLst>
          <pc:docMk/>
          <pc:sldMk cId="1831130459" sldId="268"/>
        </pc:sldMkLst>
        <pc:spChg chg="mod">
          <ac:chgData name="Gaurang Naik" userId="095fd180-9166-4a3e-8ca1-a5959fa5cd48" providerId="ADAL" clId="{903A071E-241D-4080-AF96-CE9678AA8C57}" dt="2024-09-07T22:34:28.711" v="1098" actId="20577"/>
          <ac:spMkLst>
            <pc:docMk/>
            <pc:sldMk cId="1831130459" sldId="268"/>
            <ac:spMk id="3" creationId="{183A1C54-42DC-0B06-5CB0-433A8A7D230F}"/>
          </ac:spMkLst>
        </pc:spChg>
        <pc:spChg chg="mod">
          <ac:chgData name="Gaurang Naik" userId="095fd180-9166-4a3e-8ca1-a5959fa5cd48" providerId="ADAL" clId="{903A071E-241D-4080-AF96-CE9678AA8C57}" dt="2024-09-07T21:11:05.108" v="38"/>
          <ac:spMkLst>
            <pc:docMk/>
            <pc:sldMk cId="1831130459" sldId="268"/>
            <ac:spMk id="6" creationId="{282CEFAB-16E6-B7C1-C1A3-C44593A5219A}"/>
          </ac:spMkLst>
        </pc:spChg>
      </pc:sldChg>
      <pc:sldChg chg="modSp add mod">
        <pc:chgData name="Gaurang Naik" userId="095fd180-9166-4a3e-8ca1-a5959fa5cd48" providerId="ADAL" clId="{903A071E-241D-4080-AF96-CE9678AA8C57}" dt="2024-09-07T22:34:56.362" v="1101" actId="6549"/>
        <pc:sldMkLst>
          <pc:docMk/>
          <pc:sldMk cId="2649175712" sldId="270"/>
        </pc:sldMkLst>
        <pc:spChg chg="mod">
          <ac:chgData name="Gaurang Naik" userId="095fd180-9166-4a3e-8ca1-a5959fa5cd48" providerId="ADAL" clId="{903A071E-241D-4080-AF96-CE9678AA8C57}" dt="2024-09-07T22:34:56.362" v="1101" actId="6549"/>
          <ac:spMkLst>
            <pc:docMk/>
            <pc:sldMk cId="2649175712" sldId="270"/>
            <ac:spMk id="3" creationId="{1B0588FE-3DE4-6AAB-1E16-CFF2C137A871}"/>
          </ac:spMkLst>
        </pc:spChg>
        <pc:spChg chg="mod">
          <ac:chgData name="Gaurang Naik" userId="095fd180-9166-4a3e-8ca1-a5959fa5cd48" providerId="ADAL" clId="{903A071E-241D-4080-AF96-CE9678AA8C57}" dt="2024-09-07T22:34:35.889" v="1100"/>
          <ac:spMkLst>
            <pc:docMk/>
            <pc:sldMk cId="2649175712" sldId="270"/>
            <ac:spMk id="6" creationId="{770A37D6-BFF6-D909-B690-A84FAD8CA86A}"/>
          </ac:spMkLst>
        </pc:spChg>
      </pc:sldChg>
      <pc:sldChg chg="modSp del mod">
        <pc:chgData name="Gaurang Naik" userId="095fd180-9166-4a3e-8ca1-a5959fa5cd48" providerId="ADAL" clId="{903A071E-241D-4080-AF96-CE9678AA8C57}" dt="2024-09-07T21:14:43.611" v="306" actId="47"/>
        <pc:sldMkLst>
          <pc:docMk/>
          <pc:sldMk cId="3999378111" sldId="274"/>
        </pc:sldMkLst>
        <pc:spChg chg="mod">
          <ac:chgData name="Gaurang Naik" userId="095fd180-9166-4a3e-8ca1-a5959fa5cd48" providerId="ADAL" clId="{903A071E-241D-4080-AF96-CE9678AA8C57}" dt="2024-09-07T21:10:53.543" v="34"/>
          <ac:spMkLst>
            <pc:docMk/>
            <pc:sldMk cId="3999378111" sldId="274"/>
            <ac:spMk id="6" creationId="{350D3958-F5C1-B153-930D-B00F032FC58E}"/>
          </ac:spMkLst>
        </pc:spChg>
      </pc:sldChg>
      <pc:sldChg chg="modSp add mod">
        <pc:chgData name="Gaurang Naik" userId="095fd180-9166-4a3e-8ca1-a5959fa5cd48" providerId="ADAL" clId="{903A071E-241D-4080-AF96-CE9678AA8C57}" dt="2024-09-07T22:36:52.288" v="1141" actId="1076"/>
        <pc:sldMkLst>
          <pc:docMk/>
          <pc:sldMk cId="3074980893" sldId="276"/>
        </pc:sldMkLst>
        <pc:spChg chg="mod">
          <ac:chgData name="Gaurang Naik" userId="095fd180-9166-4a3e-8ca1-a5959fa5cd48" providerId="ADAL" clId="{903A071E-241D-4080-AF96-CE9678AA8C57}" dt="2024-09-07T21:21:05.401" v="975"/>
          <ac:spMkLst>
            <pc:docMk/>
            <pc:sldMk cId="3074980893" sldId="276"/>
            <ac:spMk id="6" creationId="{D1D21EA8-BBEB-2D43-F40E-CA628EBFFF34}"/>
          </ac:spMkLst>
        </pc:spChg>
        <pc:graphicFrameChg chg="mod">
          <ac:chgData name="Gaurang Naik" userId="095fd180-9166-4a3e-8ca1-a5959fa5cd48" providerId="ADAL" clId="{903A071E-241D-4080-AF96-CE9678AA8C57}" dt="2024-09-07T22:36:52.288" v="1141" actId="1076"/>
          <ac:graphicFrameMkLst>
            <pc:docMk/>
            <pc:sldMk cId="3074980893" sldId="276"/>
            <ac:graphicFrameMk id="8" creationId="{78787AE5-0E65-A1A9-0FB0-4F6B0645D02D}"/>
          </ac:graphicFrameMkLst>
        </pc:graphicFrameChg>
      </pc:sldChg>
      <pc:sldChg chg="modSp del mod">
        <pc:chgData name="Gaurang Naik" userId="095fd180-9166-4a3e-8ca1-a5959fa5cd48" providerId="ADAL" clId="{903A071E-241D-4080-AF96-CE9678AA8C57}" dt="2024-09-07T21:14:45.126" v="308" actId="47"/>
        <pc:sldMkLst>
          <pc:docMk/>
          <pc:sldMk cId="1525759070" sldId="278"/>
        </pc:sldMkLst>
        <pc:spChg chg="mod">
          <ac:chgData name="Gaurang Naik" userId="095fd180-9166-4a3e-8ca1-a5959fa5cd48" providerId="ADAL" clId="{903A071E-241D-4080-AF96-CE9678AA8C57}" dt="2024-09-07T21:10:59.262" v="36"/>
          <ac:spMkLst>
            <pc:docMk/>
            <pc:sldMk cId="1525759070" sldId="278"/>
            <ac:spMk id="6" creationId="{B49E2BC0-4822-E657-B4A4-9CFD098ED265}"/>
          </ac:spMkLst>
        </pc:spChg>
      </pc:sldChg>
      <pc:sldChg chg="modSp mod">
        <pc:chgData name="Gaurang Naik" userId="095fd180-9166-4a3e-8ca1-a5959fa5cd48" providerId="ADAL" clId="{903A071E-241D-4080-AF96-CE9678AA8C57}" dt="2024-09-07T22:37:41.617" v="1142"/>
        <pc:sldMkLst>
          <pc:docMk/>
          <pc:sldMk cId="1255940636" sldId="282"/>
        </pc:sldMkLst>
        <pc:spChg chg="mod">
          <ac:chgData name="Gaurang Naik" userId="095fd180-9166-4a3e-8ca1-a5959fa5cd48" providerId="ADAL" clId="{903A071E-241D-4080-AF96-CE9678AA8C57}" dt="2024-09-07T21:11:12.110" v="49" actId="20577"/>
          <ac:spMkLst>
            <pc:docMk/>
            <pc:sldMk cId="1255940636" sldId="282"/>
            <ac:spMk id="2" creationId="{CA475F57-B465-3DD5-9301-1DB4654F980A}"/>
          </ac:spMkLst>
        </pc:spChg>
        <pc:spChg chg="mod">
          <ac:chgData name="Gaurang Naik" userId="095fd180-9166-4a3e-8ca1-a5959fa5cd48" providerId="ADAL" clId="{903A071E-241D-4080-AF96-CE9678AA8C57}" dt="2024-09-07T22:35:48.876" v="1122" actId="12"/>
          <ac:spMkLst>
            <pc:docMk/>
            <pc:sldMk cId="1255940636" sldId="282"/>
            <ac:spMk id="3" creationId="{49A3282A-A55B-63A8-7803-A1E0D409A8FB}"/>
          </ac:spMkLst>
        </pc:spChg>
        <pc:spChg chg="mod">
          <ac:chgData name="Gaurang Naik" userId="095fd180-9166-4a3e-8ca1-a5959fa5cd48" providerId="ADAL" clId="{903A071E-241D-4080-AF96-CE9678AA8C57}" dt="2024-09-07T22:37:41.617" v="1142"/>
          <ac:spMkLst>
            <pc:docMk/>
            <pc:sldMk cId="1255940636" sldId="282"/>
            <ac:spMk id="6" creationId="{DF8298A6-43BB-291D-0E6D-54645D948869}"/>
          </ac:spMkLst>
        </pc:spChg>
      </pc:sldChg>
      <pc:sldChg chg="modSp new mod">
        <pc:chgData name="Gaurang Naik" userId="095fd180-9166-4a3e-8ca1-a5959fa5cd48" providerId="ADAL" clId="{903A071E-241D-4080-AF96-CE9678AA8C57}" dt="2024-09-07T21:20:04.962" v="969" actId="20577"/>
        <pc:sldMkLst>
          <pc:docMk/>
          <pc:sldMk cId="604848714" sldId="283"/>
        </pc:sldMkLst>
        <pc:spChg chg="mod">
          <ac:chgData name="Gaurang Naik" userId="095fd180-9166-4a3e-8ca1-a5959fa5cd48" providerId="ADAL" clId="{903A071E-241D-4080-AF96-CE9678AA8C57}" dt="2024-09-07T21:16:45.993" v="404" actId="20577"/>
          <ac:spMkLst>
            <pc:docMk/>
            <pc:sldMk cId="604848714" sldId="283"/>
            <ac:spMk id="2" creationId="{A1756C47-1B54-0A97-4032-79FEBAEB9C26}"/>
          </ac:spMkLst>
        </pc:spChg>
        <pc:spChg chg="mod">
          <ac:chgData name="Gaurang Naik" userId="095fd180-9166-4a3e-8ca1-a5959fa5cd48" providerId="ADAL" clId="{903A071E-241D-4080-AF96-CE9678AA8C57}" dt="2024-09-07T21:20:04.962" v="969" actId="20577"/>
          <ac:spMkLst>
            <pc:docMk/>
            <pc:sldMk cId="604848714" sldId="283"/>
            <ac:spMk id="3" creationId="{C42AD962-16BA-2BF9-D15B-51ABA7EAF5F1}"/>
          </ac:spMkLst>
        </pc:spChg>
      </pc:sldChg>
      <pc:sldChg chg="addSp delSp modSp add mod ord">
        <pc:chgData name="Gaurang Naik" userId="095fd180-9166-4a3e-8ca1-a5959fa5cd48" providerId="ADAL" clId="{903A071E-241D-4080-AF96-CE9678AA8C57}" dt="2024-09-07T21:22:13.557" v="981"/>
        <pc:sldMkLst>
          <pc:docMk/>
          <pc:sldMk cId="3815181598" sldId="284"/>
        </pc:sldMkLst>
        <pc:spChg chg="add del mod">
          <ac:chgData name="Gaurang Naik" userId="095fd180-9166-4a3e-8ca1-a5959fa5cd48" providerId="ADAL" clId="{903A071E-241D-4080-AF96-CE9678AA8C57}" dt="2024-09-07T21:22:12.919" v="980" actId="478"/>
          <ac:spMkLst>
            <pc:docMk/>
            <pc:sldMk cId="3815181598" sldId="284"/>
            <ac:spMk id="7" creationId="{BAD08D9A-39B9-6D0D-C26F-EAFD5942B2A4}"/>
          </ac:spMkLst>
        </pc:spChg>
        <pc:spChg chg="add del mod">
          <ac:chgData name="Gaurang Naik" userId="095fd180-9166-4a3e-8ca1-a5959fa5cd48" providerId="ADAL" clId="{903A071E-241D-4080-AF96-CE9678AA8C57}" dt="2024-09-07T21:22:11.701" v="979" actId="21"/>
          <ac:spMkLst>
            <pc:docMk/>
            <pc:sldMk cId="3815181598" sldId="284"/>
            <ac:spMk id="8" creationId="{5B640827-FD1E-F17B-10BC-6D0E29847B43}"/>
          </ac:spMkLst>
        </pc:spChg>
        <pc:spChg chg="mod">
          <ac:chgData name="Gaurang Naik" userId="095fd180-9166-4a3e-8ca1-a5959fa5cd48" providerId="ADAL" clId="{903A071E-241D-4080-AF96-CE9678AA8C57}" dt="2024-09-07T21:22:10.119" v="978"/>
          <ac:spMkLst>
            <pc:docMk/>
            <pc:sldMk cId="3815181598" sldId="284"/>
            <ac:spMk id="11" creationId="{EEA52C9A-B7F1-A24F-C75B-89DDA42AE6CD}"/>
          </ac:spMkLst>
        </pc:spChg>
        <pc:spChg chg="mod">
          <ac:chgData name="Gaurang Naik" userId="095fd180-9166-4a3e-8ca1-a5959fa5cd48" providerId="ADAL" clId="{903A071E-241D-4080-AF96-CE9678AA8C57}" dt="2024-09-07T21:22:10.119" v="978"/>
          <ac:spMkLst>
            <pc:docMk/>
            <pc:sldMk cId="3815181598" sldId="284"/>
            <ac:spMk id="12" creationId="{7E6A1E6A-2BD8-2BC3-7AD0-A50381934272}"/>
          </ac:spMkLst>
        </pc:spChg>
        <pc:spChg chg="mod">
          <ac:chgData name="Gaurang Naik" userId="095fd180-9166-4a3e-8ca1-a5959fa5cd48" providerId="ADAL" clId="{903A071E-241D-4080-AF96-CE9678AA8C57}" dt="2024-09-07T21:22:10.119" v="978"/>
          <ac:spMkLst>
            <pc:docMk/>
            <pc:sldMk cId="3815181598" sldId="284"/>
            <ac:spMk id="13" creationId="{9FDBBAD8-2403-043D-8416-64D5B51A370F}"/>
          </ac:spMkLst>
        </pc:spChg>
        <pc:spChg chg="mod">
          <ac:chgData name="Gaurang Naik" userId="095fd180-9166-4a3e-8ca1-a5959fa5cd48" providerId="ADAL" clId="{903A071E-241D-4080-AF96-CE9678AA8C57}" dt="2024-09-07T21:22:10.119" v="978"/>
          <ac:spMkLst>
            <pc:docMk/>
            <pc:sldMk cId="3815181598" sldId="284"/>
            <ac:spMk id="14" creationId="{AE2D9A82-6E2B-2381-6991-21877D7CA420}"/>
          </ac:spMkLst>
        </pc:spChg>
        <pc:spChg chg="mod">
          <ac:chgData name="Gaurang Naik" userId="095fd180-9166-4a3e-8ca1-a5959fa5cd48" providerId="ADAL" clId="{903A071E-241D-4080-AF96-CE9678AA8C57}" dt="2024-09-07T21:22:10.119" v="978"/>
          <ac:spMkLst>
            <pc:docMk/>
            <pc:sldMk cId="3815181598" sldId="284"/>
            <ac:spMk id="15" creationId="{DADE2B45-6D47-C67F-F5F1-3806C63FFEB2}"/>
          </ac:spMkLst>
        </pc:spChg>
        <pc:spChg chg="mod">
          <ac:chgData name="Gaurang Naik" userId="095fd180-9166-4a3e-8ca1-a5959fa5cd48" providerId="ADAL" clId="{903A071E-241D-4080-AF96-CE9678AA8C57}" dt="2024-09-07T21:22:10.119" v="978"/>
          <ac:spMkLst>
            <pc:docMk/>
            <pc:sldMk cId="3815181598" sldId="284"/>
            <ac:spMk id="16" creationId="{D0BA330E-1989-A428-04D8-E7B91E93A436}"/>
          </ac:spMkLst>
        </pc:spChg>
        <pc:spChg chg="mod">
          <ac:chgData name="Gaurang Naik" userId="095fd180-9166-4a3e-8ca1-a5959fa5cd48" providerId="ADAL" clId="{903A071E-241D-4080-AF96-CE9678AA8C57}" dt="2024-09-07T21:22:10.119" v="978"/>
          <ac:spMkLst>
            <pc:docMk/>
            <pc:sldMk cId="3815181598" sldId="284"/>
            <ac:spMk id="17" creationId="{872374C3-9298-F98F-8DF7-79E46313E532}"/>
          </ac:spMkLst>
        </pc:spChg>
        <pc:spChg chg="mod">
          <ac:chgData name="Gaurang Naik" userId="095fd180-9166-4a3e-8ca1-a5959fa5cd48" providerId="ADAL" clId="{903A071E-241D-4080-AF96-CE9678AA8C57}" dt="2024-09-07T21:22:10.119" v="978"/>
          <ac:spMkLst>
            <pc:docMk/>
            <pc:sldMk cId="3815181598" sldId="284"/>
            <ac:spMk id="18" creationId="{6F84893A-5BF0-690A-18D6-55299250EF42}"/>
          </ac:spMkLst>
        </pc:spChg>
        <pc:spChg chg="mod">
          <ac:chgData name="Gaurang Naik" userId="095fd180-9166-4a3e-8ca1-a5959fa5cd48" providerId="ADAL" clId="{903A071E-241D-4080-AF96-CE9678AA8C57}" dt="2024-09-07T21:22:10.119" v="978"/>
          <ac:spMkLst>
            <pc:docMk/>
            <pc:sldMk cId="3815181598" sldId="284"/>
            <ac:spMk id="19" creationId="{E984C599-A572-F1A1-B763-DB5892F5C1BC}"/>
          </ac:spMkLst>
        </pc:spChg>
        <pc:spChg chg="mod">
          <ac:chgData name="Gaurang Naik" userId="095fd180-9166-4a3e-8ca1-a5959fa5cd48" providerId="ADAL" clId="{903A071E-241D-4080-AF96-CE9678AA8C57}" dt="2024-09-07T21:22:10.119" v="978"/>
          <ac:spMkLst>
            <pc:docMk/>
            <pc:sldMk cId="3815181598" sldId="284"/>
            <ac:spMk id="21" creationId="{144B688A-3500-C64E-C763-C7847C9E6EE3}"/>
          </ac:spMkLst>
        </pc:spChg>
        <pc:spChg chg="mod">
          <ac:chgData name="Gaurang Naik" userId="095fd180-9166-4a3e-8ca1-a5959fa5cd48" providerId="ADAL" clId="{903A071E-241D-4080-AF96-CE9678AA8C57}" dt="2024-09-07T21:22:10.119" v="978"/>
          <ac:spMkLst>
            <pc:docMk/>
            <pc:sldMk cId="3815181598" sldId="284"/>
            <ac:spMk id="22" creationId="{9208126B-CC68-BB64-8CF0-BA08FB88B7E6}"/>
          </ac:spMkLst>
        </pc:spChg>
        <pc:spChg chg="del mod">
          <ac:chgData name="Gaurang Naik" userId="095fd180-9166-4a3e-8ca1-a5959fa5cd48" providerId="ADAL" clId="{903A071E-241D-4080-AF96-CE9678AA8C57}" dt="2024-09-07T21:22:09.587" v="977" actId="478"/>
          <ac:spMkLst>
            <pc:docMk/>
            <pc:sldMk cId="3815181598" sldId="284"/>
            <ac:spMk id="67" creationId="{85DB900A-E650-C1DA-E10B-6E410412C1BC}"/>
          </ac:spMkLst>
        </pc:spChg>
        <pc:spChg chg="add mod">
          <ac:chgData name="Gaurang Naik" userId="095fd180-9166-4a3e-8ca1-a5959fa5cd48" providerId="ADAL" clId="{903A071E-241D-4080-AF96-CE9678AA8C57}" dt="2024-09-07T21:22:13.557" v="981"/>
          <ac:spMkLst>
            <pc:docMk/>
            <pc:sldMk cId="3815181598" sldId="284"/>
            <ac:spMk id="68" creationId="{5B640827-FD1E-F17B-10BC-6D0E29847B43}"/>
          </ac:spMkLst>
        </pc:spChg>
        <pc:spChg chg="mod">
          <ac:chgData name="Gaurang Naik" userId="095fd180-9166-4a3e-8ca1-a5959fa5cd48" providerId="ADAL" clId="{903A071E-241D-4080-AF96-CE9678AA8C57}" dt="2024-09-07T21:22:13.557" v="981"/>
          <ac:spMkLst>
            <pc:docMk/>
            <pc:sldMk cId="3815181598" sldId="284"/>
            <ac:spMk id="71" creationId="{EEA52C9A-B7F1-A24F-C75B-89DDA42AE6CD}"/>
          </ac:spMkLst>
        </pc:spChg>
        <pc:spChg chg="mod">
          <ac:chgData name="Gaurang Naik" userId="095fd180-9166-4a3e-8ca1-a5959fa5cd48" providerId="ADAL" clId="{903A071E-241D-4080-AF96-CE9678AA8C57}" dt="2024-09-07T21:22:13.557" v="981"/>
          <ac:spMkLst>
            <pc:docMk/>
            <pc:sldMk cId="3815181598" sldId="284"/>
            <ac:spMk id="72" creationId="{7E6A1E6A-2BD8-2BC3-7AD0-A50381934272}"/>
          </ac:spMkLst>
        </pc:spChg>
        <pc:spChg chg="mod">
          <ac:chgData name="Gaurang Naik" userId="095fd180-9166-4a3e-8ca1-a5959fa5cd48" providerId="ADAL" clId="{903A071E-241D-4080-AF96-CE9678AA8C57}" dt="2024-09-07T21:22:13.557" v="981"/>
          <ac:spMkLst>
            <pc:docMk/>
            <pc:sldMk cId="3815181598" sldId="284"/>
            <ac:spMk id="73" creationId="{9FDBBAD8-2403-043D-8416-64D5B51A370F}"/>
          </ac:spMkLst>
        </pc:spChg>
        <pc:spChg chg="mod">
          <ac:chgData name="Gaurang Naik" userId="095fd180-9166-4a3e-8ca1-a5959fa5cd48" providerId="ADAL" clId="{903A071E-241D-4080-AF96-CE9678AA8C57}" dt="2024-09-07T21:22:13.557" v="981"/>
          <ac:spMkLst>
            <pc:docMk/>
            <pc:sldMk cId="3815181598" sldId="284"/>
            <ac:spMk id="74" creationId="{AE2D9A82-6E2B-2381-6991-21877D7CA420}"/>
          </ac:spMkLst>
        </pc:spChg>
        <pc:spChg chg="mod">
          <ac:chgData name="Gaurang Naik" userId="095fd180-9166-4a3e-8ca1-a5959fa5cd48" providerId="ADAL" clId="{903A071E-241D-4080-AF96-CE9678AA8C57}" dt="2024-09-07T21:22:13.557" v="981"/>
          <ac:spMkLst>
            <pc:docMk/>
            <pc:sldMk cId="3815181598" sldId="284"/>
            <ac:spMk id="75" creationId="{DADE2B45-6D47-C67F-F5F1-3806C63FFEB2}"/>
          </ac:spMkLst>
        </pc:spChg>
        <pc:spChg chg="mod">
          <ac:chgData name="Gaurang Naik" userId="095fd180-9166-4a3e-8ca1-a5959fa5cd48" providerId="ADAL" clId="{903A071E-241D-4080-AF96-CE9678AA8C57}" dt="2024-09-07T21:22:13.557" v="981"/>
          <ac:spMkLst>
            <pc:docMk/>
            <pc:sldMk cId="3815181598" sldId="284"/>
            <ac:spMk id="76" creationId="{D0BA330E-1989-A428-04D8-E7B91E93A436}"/>
          </ac:spMkLst>
        </pc:spChg>
        <pc:spChg chg="mod">
          <ac:chgData name="Gaurang Naik" userId="095fd180-9166-4a3e-8ca1-a5959fa5cd48" providerId="ADAL" clId="{903A071E-241D-4080-AF96-CE9678AA8C57}" dt="2024-09-07T21:22:13.557" v="981"/>
          <ac:spMkLst>
            <pc:docMk/>
            <pc:sldMk cId="3815181598" sldId="284"/>
            <ac:spMk id="77" creationId="{872374C3-9298-F98F-8DF7-79E46313E532}"/>
          </ac:spMkLst>
        </pc:spChg>
        <pc:spChg chg="mod">
          <ac:chgData name="Gaurang Naik" userId="095fd180-9166-4a3e-8ca1-a5959fa5cd48" providerId="ADAL" clId="{903A071E-241D-4080-AF96-CE9678AA8C57}" dt="2024-09-07T21:22:13.557" v="981"/>
          <ac:spMkLst>
            <pc:docMk/>
            <pc:sldMk cId="3815181598" sldId="284"/>
            <ac:spMk id="78" creationId="{6F84893A-5BF0-690A-18D6-55299250EF42}"/>
          </ac:spMkLst>
        </pc:spChg>
        <pc:spChg chg="mod">
          <ac:chgData name="Gaurang Naik" userId="095fd180-9166-4a3e-8ca1-a5959fa5cd48" providerId="ADAL" clId="{903A071E-241D-4080-AF96-CE9678AA8C57}" dt="2024-09-07T21:22:13.557" v="981"/>
          <ac:spMkLst>
            <pc:docMk/>
            <pc:sldMk cId="3815181598" sldId="284"/>
            <ac:spMk id="79" creationId="{E984C599-A572-F1A1-B763-DB5892F5C1BC}"/>
          </ac:spMkLst>
        </pc:spChg>
        <pc:spChg chg="mod">
          <ac:chgData name="Gaurang Naik" userId="095fd180-9166-4a3e-8ca1-a5959fa5cd48" providerId="ADAL" clId="{903A071E-241D-4080-AF96-CE9678AA8C57}" dt="2024-09-07T21:22:13.557" v="981"/>
          <ac:spMkLst>
            <pc:docMk/>
            <pc:sldMk cId="3815181598" sldId="284"/>
            <ac:spMk id="81" creationId="{144B688A-3500-C64E-C763-C7847C9E6EE3}"/>
          </ac:spMkLst>
        </pc:spChg>
        <pc:spChg chg="mod">
          <ac:chgData name="Gaurang Naik" userId="095fd180-9166-4a3e-8ca1-a5959fa5cd48" providerId="ADAL" clId="{903A071E-241D-4080-AF96-CE9678AA8C57}" dt="2024-09-07T21:22:13.557" v="981"/>
          <ac:spMkLst>
            <pc:docMk/>
            <pc:sldMk cId="3815181598" sldId="284"/>
            <ac:spMk id="82" creationId="{9208126B-CC68-BB64-8CF0-BA08FB88B7E6}"/>
          </ac:spMkLst>
        </pc:spChg>
        <pc:grpChg chg="add del mod">
          <ac:chgData name="Gaurang Naik" userId="095fd180-9166-4a3e-8ca1-a5959fa5cd48" providerId="ADAL" clId="{903A071E-241D-4080-AF96-CE9678AA8C57}" dt="2024-09-07T21:22:11.701" v="979" actId="21"/>
          <ac:grpSpMkLst>
            <pc:docMk/>
            <pc:sldMk cId="3815181598" sldId="284"/>
            <ac:grpSpMk id="9" creationId="{E39BC678-B120-D5D9-F05E-C5C0A185EFC9}"/>
          </ac:grpSpMkLst>
        </pc:grpChg>
        <pc:grpChg chg="del">
          <ac:chgData name="Gaurang Naik" userId="095fd180-9166-4a3e-8ca1-a5959fa5cd48" providerId="ADAL" clId="{903A071E-241D-4080-AF96-CE9678AA8C57}" dt="2024-09-07T21:20:38.880" v="971" actId="478"/>
          <ac:grpSpMkLst>
            <pc:docMk/>
            <pc:sldMk cId="3815181598" sldId="284"/>
            <ac:grpSpMk id="66" creationId="{3B739098-22FD-4503-87DB-65B850B5A4CA}"/>
          </ac:grpSpMkLst>
        </pc:grpChg>
        <pc:grpChg chg="add mod">
          <ac:chgData name="Gaurang Naik" userId="095fd180-9166-4a3e-8ca1-a5959fa5cd48" providerId="ADAL" clId="{903A071E-241D-4080-AF96-CE9678AA8C57}" dt="2024-09-07T21:22:13.557" v="981"/>
          <ac:grpSpMkLst>
            <pc:docMk/>
            <pc:sldMk cId="3815181598" sldId="284"/>
            <ac:grpSpMk id="69" creationId="{E39BC678-B120-D5D9-F05E-C5C0A185EFC9}"/>
          </ac:grpSpMkLst>
        </pc:grpChg>
        <pc:cxnChg chg="mod">
          <ac:chgData name="Gaurang Naik" userId="095fd180-9166-4a3e-8ca1-a5959fa5cd48" providerId="ADAL" clId="{903A071E-241D-4080-AF96-CE9678AA8C57}" dt="2024-09-07T21:22:10.119" v="978"/>
          <ac:cxnSpMkLst>
            <pc:docMk/>
            <pc:sldMk cId="3815181598" sldId="284"/>
            <ac:cxnSpMk id="10" creationId="{9353D8C7-C7A7-4D57-12F0-2F7380584826}"/>
          </ac:cxnSpMkLst>
        </pc:cxnChg>
        <pc:cxnChg chg="mod">
          <ac:chgData name="Gaurang Naik" userId="095fd180-9166-4a3e-8ca1-a5959fa5cd48" providerId="ADAL" clId="{903A071E-241D-4080-AF96-CE9678AA8C57}" dt="2024-09-07T21:22:10.119" v="978"/>
          <ac:cxnSpMkLst>
            <pc:docMk/>
            <pc:sldMk cId="3815181598" sldId="284"/>
            <ac:cxnSpMk id="20" creationId="{791CB25F-89B8-484F-030C-BB48073B0A60}"/>
          </ac:cxnSpMkLst>
        </pc:cxnChg>
        <pc:cxnChg chg="mod">
          <ac:chgData name="Gaurang Naik" userId="095fd180-9166-4a3e-8ca1-a5959fa5cd48" providerId="ADAL" clId="{903A071E-241D-4080-AF96-CE9678AA8C57}" dt="2024-09-07T21:20:38.880" v="971" actId="478"/>
          <ac:cxnSpMkLst>
            <pc:docMk/>
            <pc:sldMk cId="3815181598" sldId="284"/>
            <ac:cxnSpMk id="32" creationId="{812202FD-E601-D5AF-14DD-B91CDE177952}"/>
          </ac:cxnSpMkLst>
        </pc:cxnChg>
        <pc:cxnChg chg="mod">
          <ac:chgData name="Gaurang Naik" userId="095fd180-9166-4a3e-8ca1-a5959fa5cd48" providerId="ADAL" clId="{903A071E-241D-4080-AF96-CE9678AA8C57}" dt="2024-09-07T21:20:38.880" v="971" actId="478"/>
          <ac:cxnSpMkLst>
            <pc:docMk/>
            <pc:sldMk cId="3815181598" sldId="284"/>
            <ac:cxnSpMk id="34" creationId="{F172F8E8-1A8E-745A-E8C3-D2DC09E3AE5D}"/>
          </ac:cxnSpMkLst>
        </pc:cxnChg>
        <pc:cxnChg chg="mod">
          <ac:chgData name="Gaurang Naik" userId="095fd180-9166-4a3e-8ca1-a5959fa5cd48" providerId="ADAL" clId="{903A071E-241D-4080-AF96-CE9678AA8C57}" dt="2024-09-07T21:20:38.880" v="971" actId="478"/>
          <ac:cxnSpMkLst>
            <pc:docMk/>
            <pc:sldMk cId="3815181598" sldId="284"/>
            <ac:cxnSpMk id="36" creationId="{5624E1EC-2452-9D4F-F106-0A77CE3F4A4E}"/>
          </ac:cxnSpMkLst>
        </pc:cxnChg>
        <pc:cxnChg chg="mod">
          <ac:chgData name="Gaurang Naik" userId="095fd180-9166-4a3e-8ca1-a5959fa5cd48" providerId="ADAL" clId="{903A071E-241D-4080-AF96-CE9678AA8C57}" dt="2024-09-07T21:20:38.880" v="971" actId="478"/>
          <ac:cxnSpMkLst>
            <pc:docMk/>
            <pc:sldMk cId="3815181598" sldId="284"/>
            <ac:cxnSpMk id="43" creationId="{537F36EE-D772-204C-99C1-C621871135C4}"/>
          </ac:cxnSpMkLst>
        </pc:cxnChg>
        <pc:cxnChg chg="mod">
          <ac:chgData name="Gaurang Naik" userId="095fd180-9166-4a3e-8ca1-a5959fa5cd48" providerId="ADAL" clId="{903A071E-241D-4080-AF96-CE9678AA8C57}" dt="2024-09-07T21:20:38.880" v="971" actId="478"/>
          <ac:cxnSpMkLst>
            <pc:docMk/>
            <pc:sldMk cId="3815181598" sldId="284"/>
            <ac:cxnSpMk id="48" creationId="{8B28EBEB-6568-F51A-48F1-20C33EDD47F2}"/>
          </ac:cxnSpMkLst>
        </pc:cxnChg>
        <pc:cxnChg chg="mod">
          <ac:chgData name="Gaurang Naik" userId="095fd180-9166-4a3e-8ca1-a5959fa5cd48" providerId="ADAL" clId="{903A071E-241D-4080-AF96-CE9678AA8C57}" dt="2024-09-07T21:20:38.880" v="971" actId="478"/>
          <ac:cxnSpMkLst>
            <pc:docMk/>
            <pc:sldMk cId="3815181598" sldId="284"/>
            <ac:cxnSpMk id="60" creationId="{93425BEF-9F45-CFF6-1C1D-DF64FE97A61D}"/>
          </ac:cxnSpMkLst>
        </pc:cxnChg>
        <pc:cxnChg chg="mod">
          <ac:chgData name="Gaurang Naik" userId="095fd180-9166-4a3e-8ca1-a5959fa5cd48" providerId="ADAL" clId="{903A071E-241D-4080-AF96-CE9678AA8C57}" dt="2024-09-07T21:22:13.557" v="981"/>
          <ac:cxnSpMkLst>
            <pc:docMk/>
            <pc:sldMk cId="3815181598" sldId="284"/>
            <ac:cxnSpMk id="70" creationId="{9353D8C7-C7A7-4D57-12F0-2F7380584826}"/>
          </ac:cxnSpMkLst>
        </pc:cxnChg>
        <pc:cxnChg chg="mod">
          <ac:chgData name="Gaurang Naik" userId="095fd180-9166-4a3e-8ca1-a5959fa5cd48" providerId="ADAL" clId="{903A071E-241D-4080-AF96-CE9678AA8C57}" dt="2024-09-07T21:22:13.557" v="981"/>
          <ac:cxnSpMkLst>
            <pc:docMk/>
            <pc:sldMk cId="3815181598" sldId="284"/>
            <ac:cxnSpMk id="80" creationId="{791CB25F-89B8-484F-030C-BB48073B0A60}"/>
          </ac:cxnSpMkLst>
        </pc:cxnChg>
      </pc:sldChg>
      <pc:sldChg chg="new del">
        <pc:chgData name="Gaurang Naik" userId="095fd180-9166-4a3e-8ca1-a5959fa5cd48" providerId="ADAL" clId="{903A071E-241D-4080-AF96-CE9678AA8C57}" dt="2024-09-07T21:16:28.369" v="373" actId="47"/>
        <pc:sldMkLst>
          <pc:docMk/>
          <pc:sldMk cId="3872685206" sldId="284"/>
        </pc:sldMkLst>
      </pc:sldChg>
      <pc:sldChg chg="modSp add mod">
        <pc:chgData name="Gaurang Naik" userId="095fd180-9166-4a3e-8ca1-a5959fa5cd48" providerId="ADAL" clId="{903A071E-241D-4080-AF96-CE9678AA8C57}" dt="2024-09-07T22:37:44.797" v="1143"/>
        <pc:sldMkLst>
          <pc:docMk/>
          <pc:sldMk cId="2009500874" sldId="285"/>
        </pc:sldMkLst>
        <pc:spChg chg="mod">
          <ac:chgData name="Gaurang Naik" userId="095fd180-9166-4a3e-8ca1-a5959fa5cd48" providerId="ADAL" clId="{903A071E-241D-4080-AF96-CE9678AA8C57}" dt="2024-09-07T22:36:33.556" v="1139" actId="12"/>
          <ac:spMkLst>
            <pc:docMk/>
            <pc:sldMk cId="2009500874" sldId="285"/>
            <ac:spMk id="3" creationId="{49A3282A-A55B-63A8-7803-A1E0D409A8FB}"/>
          </ac:spMkLst>
        </pc:spChg>
        <pc:spChg chg="mod">
          <ac:chgData name="Gaurang Naik" userId="095fd180-9166-4a3e-8ca1-a5959fa5cd48" providerId="ADAL" clId="{903A071E-241D-4080-AF96-CE9678AA8C57}" dt="2024-09-07T22:37:44.797" v="1143"/>
          <ac:spMkLst>
            <pc:docMk/>
            <pc:sldMk cId="2009500874" sldId="285"/>
            <ac:spMk id="6" creationId="{DF8298A6-43BB-291D-0E6D-54645D948869}"/>
          </ac:spMkLst>
        </pc:spChg>
      </pc:sldChg>
      <pc:sldMasterChg chg="modSp mod modSldLayout">
        <pc:chgData name="Gaurang Naik" userId="095fd180-9166-4a3e-8ca1-a5959fa5cd48" providerId="ADAL" clId="{903A071E-241D-4080-AF96-CE9678AA8C57}" dt="2024-09-07T21:11:40.306" v="56"/>
        <pc:sldMasterMkLst>
          <pc:docMk/>
          <pc:sldMasterMk cId="0" sldId="2147483648"/>
        </pc:sldMasterMkLst>
        <pc:spChg chg="mod">
          <ac:chgData name="Gaurang Naik" userId="095fd180-9166-4a3e-8ca1-a5959fa5cd48" providerId="ADAL" clId="{903A071E-241D-4080-AF96-CE9678AA8C57}" dt="2024-09-07T21:11:30.972" v="53" actId="20577"/>
          <ac:spMkLst>
            <pc:docMk/>
            <pc:sldMasterMk cId="0" sldId="2147483648"/>
            <ac:spMk id="10" creationId="{00000000-0000-0000-0000-000000000000}"/>
          </ac:spMkLst>
        </pc:spChg>
        <pc:spChg chg="mod">
          <ac:chgData name="Gaurang Naik" userId="095fd180-9166-4a3e-8ca1-a5959fa5cd48" providerId="ADAL" clId="{903A071E-241D-4080-AF96-CE9678AA8C57}" dt="2024-09-07T21:11:33.744" v="54"/>
          <ac:spMkLst>
            <pc:docMk/>
            <pc:sldMasterMk cId="0" sldId="2147483648"/>
            <ac:spMk id="1027" creationId="{00000000-0000-0000-0000-000000000000}"/>
          </ac:spMkLst>
        </pc:spChg>
        <pc:sldLayoutChg chg="modSp mod">
          <pc:chgData name="Gaurang Naik" userId="095fd180-9166-4a3e-8ca1-a5959fa5cd48" providerId="ADAL" clId="{903A071E-241D-4080-AF96-CE9678AA8C57}" dt="2024-09-07T21:11:36.449" v="55"/>
          <pc:sldLayoutMkLst>
            <pc:docMk/>
            <pc:sldMasterMk cId="0" sldId="2147483648"/>
            <pc:sldLayoutMk cId="0" sldId="2147483649"/>
          </pc:sldLayoutMkLst>
          <pc:spChg chg="mod">
            <ac:chgData name="Gaurang Naik" userId="095fd180-9166-4a3e-8ca1-a5959fa5cd48" providerId="ADAL" clId="{903A071E-241D-4080-AF96-CE9678AA8C57}" dt="2024-09-07T21:11:36.449" v="55"/>
            <ac:spMkLst>
              <pc:docMk/>
              <pc:sldMasterMk cId="0" sldId="2147483648"/>
              <pc:sldLayoutMk cId="0" sldId="2147483649"/>
              <ac:spMk id="4" creationId="{00000000-0000-0000-0000-000000000000}"/>
            </ac:spMkLst>
          </pc:spChg>
        </pc:sldLayoutChg>
        <pc:sldLayoutChg chg="modSp mod">
          <pc:chgData name="Gaurang Naik" userId="095fd180-9166-4a3e-8ca1-a5959fa5cd48" providerId="ADAL" clId="{903A071E-241D-4080-AF96-CE9678AA8C57}" dt="2024-09-07T21:11:40.306" v="56"/>
          <pc:sldLayoutMkLst>
            <pc:docMk/>
            <pc:sldMasterMk cId="0" sldId="2147483648"/>
            <pc:sldLayoutMk cId="0" sldId="2147483650"/>
          </pc:sldLayoutMkLst>
          <pc:spChg chg="mod">
            <ac:chgData name="Gaurang Naik" userId="095fd180-9166-4a3e-8ca1-a5959fa5cd48" providerId="ADAL" clId="{903A071E-241D-4080-AF96-CE9678AA8C57}" dt="2024-09-07T21:11:40.306" v="56"/>
            <ac:spMkLst>
              <pc:docMk/>
              <pc:sldMasterMk cId="0" sldId="2147483648"/>
              <pc:sldLayoutMk cId="0" sldId="2147483650"/>
              <ac:spMk id="12" creationId="{00000000-0000-0000-0000-000000000000}"/>
            </ac:spMkLst>
          </pc:spChg>
        </pc:sldLayoutChg>
      </pc:sldMasterChg>
    </pc:docChg>
  </pc:docChgLst>
  <pc:docChgLst>
    <pc:chgData name="Gaurang Naik" userId="095fd180-9166-4a3e-8ca1-a5959fa5cd48" providerId="ADAL" clId="{71C512FB-DD3B-4DA1-BC75-D85EA1C5EED0}"/>
    <pc:docChg chg="modSld">
      <pc:chgData name="Gaurang Naik" userId="095fd180-9166-4a3e-8ca1-a5959fa5cd48" providerId="ADAL" clId="{71C512FB-DD3B-4DA1-BC75-D85EA1C5EED0}" dt="2024-02-17T23:09:43.654" v="30" actId="122"/>
      <pc:docMkLst>
        <pc:docMk/>
      </pc:docMkLst>
      <pc:sldChg chg="addSp modSp mod">
        <pc:chgData name="Gaurang Naik" userId="095fd180-9166-4a3e-8ca1-a5959fa5cd48" providerId="ADAL" clId="{71C512FB-DD3B-4DA1-BC75-D85EA1C5EED0}" dt="2024-02-17T23:09:43.654" v="30" actId="122"/>
        <pc:sldMkLst>
          <pc:docMk/>
          <pc:sldMk cId="1525759070" sldId="278"/>
        </pc:sldMkLst>
        <pc:spChg chg="mod">
          <ac:chgData name="Gaurang Naik" userId="095fd180-9166-4a3e-8ca1-a5959fa5cd48" providerId="ADAL" clId="{71C512FB-DD3B-4DA1-BC75-D85EA1C5EED0}" dt="2024-02-17T23:09:24.397" v="27" actId="1076"/>
          <ac:spMkLst>
            <pc:docMk/>
            <pc:sldMk cId="1525759070" sldId="278"/>
            <ac:spMk id="8" creationId="{A1198FB8-B7C3-3720-CA68-CA47572B84E5}"/>
          </ac:spMkLst>
        </pc:spChg>
        <pc:spChg chg="add mod">
          <ac:chgData name="Gaurang Naik" userId="095fd180-9166-4a3e-8ca1-a5959fa5cd48" providerId="ADAL" clId="{71C512FB-DD3B-4DA1-BC75-D85EA1C5EED0}" dt="2024-02-17T23:09:43.654" v="30" actId="122"/>
          <ac:spMkLst>
            <pc:docMk/>
            <pc:sldMk cId="1525759070" sldId="278"/>
            <ac:spMk id="10" creationId="{E1EA6EA1-26EE-2858-943E-6AE67A17F129}"/>
          </ac:spMkLst>
        </pc:spChg>
        <pc:spChg chg="mod">
          <ac:chgData name="Gaurang Naik" userId="095fd180-9166-4a3e-8ca1-a5959fa5cd48" providerId="ADAL" clId="{71C512FB-DD3B-4DA1-BC75-D85EA1C5EED0}" dt="2024-02-17T23:09:24.397" v="27" actId="1076"/>
          <ac:spMkLst>
            <pc:docMk/>
            <pc:sldMk cId="1525759070" sldId="278"/>
            <ac:spMk id="11" creationId="{88084E05-737E-5014-1178-E33710F3ABCA}"/>
          </ac:spMkLst>
        </pc:spChg>
        <pc:spChg chg="mod">
          <ac:chgData name="Gaurang Naik" userId="095fd180-9166-4a3e-8ca1-a5959fa5cd48" providerId="ADAL" clId="{71C512FB-DD3B-4DA1-BC75-D85EA1C5EED0}" dt="2024-02-17T23:09:15.522" v="20" actId="14100"/>
          <ac:spMkLst>
            <pc:docMk/>
            <pc:sldMk cId="1525759070" sldId="278"/>
            <ac:spMk id="12" creationId="{B87D5DFD-07A9-0150-5C2C-F9F5D689F98D}"/>
          </ac:spMkLst>
        </pc:spChg>
        <pc:spChg chg="mod">
          <ac:chgData name="Gaurang Naik" userId="095fd180-9166-4a3e-8ca1-a5959fa5cd48" providerId="ADAL" clId="{71C512FB-DD3B-4DA1-BC75-D85EA1C5EED0}" dt="2024-02-17T23:08:57.525" v="14" actId="14100"/>
          <ac:spMkLst>
            <pc:docMk/>
            <pc:sldMk cId="1525759070" sldId="278"/>
            <ac:spMk id="13" creationId="{0DCBBCC5-EC1B-8B32-98BA-709AB2F90DBD}"/>
          </ac:spMkLst>
        </pc:spChg>
        <pc:spChg chg="mod">
          <ac:chgData name="Gaurang Naik" userId="095fd180-9166-4a3e-8ca1-a5959fa5cd48" providerId="ADAL" clId="{71C512FB-DD3B-4DA1-BC75-D85EA1C5EED0}" dt="2024-02-17T23:09:00.765" v="15" actId="14100"/>
          <ac:spMkLst>
            <pc:docMk/>
            <pc:sldMk cId="1525759070" sldId="278"/>
            <ac:spMk id="14" creationId="{A60244C8-B8DA-F559-28D5-99812E331DCC}"/>
          </ac:spMkLst>
        </pc:spChg>
        <pc:spChg chg="mod">
          <ac:chgData name="Gaurang Naik" userId="095fd180-9166-4a3e-8ca1-a5959fa5cd48" providerId="ADAL" clId="{71C512FB-DD3B-4DA1-BC75-D85EA1C5EED0}" dt="2024-02-12T18:00:28.041" v="2" actId="20577"/>
          <ac:spMkLst>
            <pc:docMk/>
            <pc:sldMk cId="1525759070" sldId="278"/>
            <ac:spMk id="29" creationId="{B666E628-29A9-25EF-9052-6D0054865E62}"/>
          </ac:spMkLst>
        </pc:spChg>
        <pc:spChg chg="mod">
          <ac:chgData name="Gaurang Naik" userId="095fd180-9166-4a3e-8ca1-a5959fa5cd48" providerId="ADAL" clId="{71C512FB-DD3B-4DA1-BC75-D85EA1C5EED0}" dt="2024-02-17T23:09:10.381" v="19" actId="1038"/>
          <ac:spMkLst>
            <pc:docMk/>
            <pc:sldMk cId="1525759070" sldId="278"/>
            <ac:spMk id="39" creationId="{04DAED61-4BDE-ABD2-6567-B5E0AE839A08}"/>
          </ac:spMkLst>
        </pc:spChg>
        <pc:cxnChg chg="mod">
          <ac:chgData name="Gaurang Naik" userId="095fd180-9166-4a3e-8ca1-a5959fa5cd48" providerId="ADAL" clId="{71C512FB-DD3B-4DA1-BC75-D85EA1C5EED0}" dt="2024-02-17T23:09:15.522" v="20" actId="14100"/>
          <ac:cxnSpMkLst>
            <pc:docMk/>
            <pc:sldMk cId="1525759070" sldId="278"/>
            <ac:cxnSpMk id="28" creationId="{47EAC6BF-8813-99E9-06CE-43763BB6A40C}"/>
          </ac:cxnSpMkLst>
        </pc:cxnChg>
        <pc:cxnChg chg="mod">
          <ac:chgData name="Gaurang Naik" userId="095fd180-9166-4a3e-8ca1-a5959fa5cd48" providerId="ADAL" clId="{71C512FB-DD3B-4DA1-BC75-D85EA1C5EED0}" dt="2024-02-17T23:08:57.525" v="14" actId="14100"/>
          <ac:cxnSpMkLst>
            <pc:docMk/>
            <pc:sldMk cId="1525759070" sldId="278"/>
            <ac:cxnSpMk id="32" creationId="{8A43EB5F-41A2-150A-B122-DDB389DBA2C2}"/>
          </ac:cxnSpMkLst>
        </pc:cxn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0/20/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September 2024</a:t>
            </a:r>
            <a:endParaRPr lang="en-GB" dirty="0"/>
          </a:p>
        </p:txBody>
      </p:sp>
      <p:sp>
        <p:nvSpPr>
          <p:cNvPr id="5" name="Footer Placeholder 4"/>
          <p:cNvSpPr>
            <a:spLocks noGrp="1"/>
          </p:cNvSpPr>
          <p:nvPr>
            <p:ph type="ftr" idx="11"/>
          </p:nvPr>
        </p:nvSpPr>
        <p:spPr/>
        <p:txBody>
          <a:bodyPr/>
          <a:lstStyle>
            <a:lvl1pPr>
              <a:defRPr/>
            </a:lvl1pPr>
          </a:lstStyle>
          <a:p>
            <a:r>
              <a:rPr lang="en-GB" dirty="0"/>
              <a:t>Gaurang Naik et al., Qualcomm Technologies Inc.</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Gaurang Naik et al., Qualcomm Technologies Inc.</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September 2024</a:t>
            </a:r>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September 2024</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Gaurang Naik et al., Qualcomm Technologies Inc.</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1553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DSO follow up</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a:t>:</a:t>
            </a:r>
            <a:r>
              <a:rPr lang="en-GB" sz="2000" b="0"/>
              <a:t> 2024-09-07</a:t>
            </a:r>
            <a:endParaRPr lang="en-GB" sz="2000" b="0" dirty="0"/>
          </a:p>
        </p:txBody>
      </p:sp>
      <p:sp>
        <p:nvSpPr>
          <p:cNvPr id="6" name="Date Placeholder 3"/>
          <p:cNvSpPr>
            <a:spLocks noGrp="1"/>
          </p:cNvSpPr>
          <p:nvPr>
            <p:ph type="dt" idx="10"/>
          </p:nvPr>
        </p:nvSpPr>
        <p:spPr/>
        <p:txBody>
          <a:bodyPr/>
          <a:lstStyle/>
          <a:p>
            <a:r>
              <a:rPr lang="en-US" dirty="0"/>
              <a:t>September 2024</a:t>
            </a:r>
            <a:endParaRPr lang="en-GB" dirty="0"/>
          </a:p>
        </p:txBody>
      </p:sp>
      <p:sp>
        <p:nvSpPr>
          <p:cNvPr id="7" name="Footer Placeholder 4"/>
          <p:cNvSpPr>
            <a:spLocks noGrp="1"/>
          </p:cNvSpPr>
          <p:nvPr>
            <p:ph type="ftr" idx="11"/>
          </p:nvPr>
        </p:nvSpPr>
        <p:spPr/>
        <p:txBody>
          <a:bodyPr/>
          <a:lstStyle/>
          <a:p>
            <a:r>
              <a:rPr lang="en-GB" dirty="0"/>
              <a:t>Gaurang Naik et al., Qualcomm Technologies Inc.</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2649677907"/>
              </p:ext>
            </p:extLst>
          </p:nvPr>
        </p:nvGraphicFramePr>
        <p:xfrm>
          <a:off x="993775" y="2408238"/>
          <a:ext cx="10126663" cy="3333750"/>
        </p:xfrm>
        <a:graphic>
          <a:graphicData uri="http://schemas.openxmlformats.org/presentationml/2006/ole">
            <mc:AlternateContent xmlns:mc="http://schemas.openxmlformats.org/markup-compatibility/2006">
              <mc:Choice xmlns:v="urn:schemas-microsoft-com:vml" Requires="v">
                <p:oleObj name="Document" r:id="rId3" imgW="10442994" imgH="3447567" progId="Word.Document.8">
                  <p:embed/>
                </p:oleObj>
              </mc:Choice>
              <mc:Fallback>
                <p:oleObj name="Document" r:id="rId3" imgW="10442994" imgH="3447567" progId="Word.Document.8">
                  <p:embed/>
                  <p:pic>
                    <p:nvPicPr>
                      <p:cNvPr id="3075" name="Object 3"/>
                      <p:cNvPicPr>
                        <a:picLocks noChangeAspect="1" noChangeArrowheads="1"/>
                      </p:cNvPicPr>
                      <p:nvPr/>
                    </p:nvPicPr>
                    <p:blipFill>
                      <a:blip r:embed="rId4"/>
                      <a:srcRect/>
                      <a:stretch>
                        <a:fillRect/>
                      </a:stretch>
                    </p:blipFill>
                    <p:spPr bwMode="auto">
                      <a:xfrm>
                        <a:off x="993775" y="2408238"/>
                        <a:ext cx="10126663" cy="3333750"/>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E67D9-3742-786A-0058-6000CFD17C2A}"/>
              </a:ext>
            </a:extLst>
          </p:cNvPr>
          <p:cNvSpPr>
            <a:spLocks noGrp="1"/>
          </p:cNvSpPr>
          <p:nvPr>
            <p:ph type="title"/>
          </p:nvPr>
        </p:nvSpPr>
        <p:spPr/>
        <p:txBody>
          <a:bodyPr/>
          <a:lstStyle/>
          <a:p>
            <a:r>
              <a:rPr lang="en-US" dirty="0"/>
              <a:t>Recap</a:t>
            </a:r>
          </a:p>
        </p:txBody>
      </p:sp>
      <p:sp>
        <p:nvSpPr>
          <p:cNvPr id="4" name="Slide Number Placeholder 3">
            <a:extLst>
              <a:ext uri="{FF2B5EF4-FFF2-40B4-BE49-F238E27FC236}">
                <a16:creationId xmlns:a16="http://schemas.microsoft.com/office/drawing/2014/main" id="{5FDD1F63-F565-5F6C-C5EF-ED7502B85371}"/>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D680A858-1B0E-A2C6-FCF6-E0C5EBB88A74}"/>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32EA93CB-593C-B60C-9AA0-C6AF3240918D}"/>
              </a:ext>
            </a:extLst>
          </p:cNvPr>
          <p:cNvSpPr>
            <a:spLocks noGrp="1"/>
          </p:cNvSpPr>
          <p:nvPr>
            <p:ph type="dt" idx="15"/>
          </p:nvPr>
        </p:nvSpPr>
        <p:spPr/>
        <p:txBody>
          <a:bodyPr/>
          <a:lstStyle/>
          <a:p>
            <a:r>
              <a:rPr lang="en-US" dirty="0"/>
              <a:t>September 2024</a:t>
            </a:r>
            <a:endParaRPr lang="en-GB" dirty="0"/>
          </a:p>
        </p:txBody>
      </p:sp>
      <p:sp>
        <p:nvSpPr>
          <p:cNvPr id="68" name="Content Placeholder 2">
            <a:extLst>
              <a:ext uri="{FF2B5EF4-FFF2-40B4-BE49-F238E27FC236}">
                <a16:creationId xmlns:a16="http://schemas.microsoft.com/office/drawing/2014/main" id="{5B640827-FD1E-F17B-10BC-6D0E29847B43}"/>
              </a:ext>
            </a:extLst>
          </p:cNvPr>
          <p:cNvSpPr txBox="1">
            <a:spLocks/>
          </p:cNvSpPr>
          <p:nvPr/>
        </p:nvSpPr>
        <p:spPr bwMode="auto">
          <a:xfrm>
            <a:off x="914400" y="1981201"/>
            <a:ext cx="1047538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600" kern="0"/>
              <a:t>Many Wi-Fi clients do not support the full bandwidth option supported by the AP</a:t>
            </a:r>
          </a:p>
          <a:p>
            <a:pPr marL="800100" lvl="1" indent="-342900">
              <a:buFont typeface="Arial" panose="020B0604020202020204" pitchFamily="34" charset="0"/>
              <a:buChar char="•"/>
            </a:pPr>
            <a:r>
              <a:rPr lang="en-US" sz="1400" kern="0"/>
              <a:t>While APs may support up to 320 MHz, client may support only 80 MHz, or 160 MHz</a:t>
            </a:r>
          </a:p>
          <a:p>
            <a:pPr>
              <a:buFont typeface="Arial" panose="020B0604020202020204" pitchFamily="34" charset="0"/>
              <a:buChar char="•"/>
            </a:pPr>
            <a:r>
              <a:rPr lang="en-US" sz="1600" kern="0"/>
              <a:t>When the AP has traffic for multiple STAs, if at least one client is wideband, Multi-User OFDMA can be used to schedule Resource Units (RUs) to the wideband STA in S80 or S160</a:t>
            </a:r>
          </a:p>
          <a:p>
            <a:pPr marL="800100" lvl="1" indent="-342900">
              <a:buFont typeface="Arial" panose="020B0604020202020204" pitchFamily="34" charset="0"/>
              <a:buChar char="•"/>
            </a:pPr>
            <a:r>
              <a:rPr lang="en-US" sz="1400" kern="0"/>
              <a:t>If no such client exists, large portions of the operational bandwidth go underutilized, leading to poor spectral efficiency</a:t>
            </a:r>
          </a:p>
          <a:p>
            <a:pPr marL="800100" lvl="1" indent="-342900">
              <a:buFont typeface="Arial" panose="020B0604020202020204" pitchFamily="34" charset="0"/>
              <a:buChar char="•"/>
            </a:pPr>
            <a:r>
              <a:rPr lang="en-US" sz="1400" kern="0"/>
              <a:t>802.11bn must address such underutilization by allowing narrowband devices to use different portions of the operational bandwidth</a:t>
            </a:r>
          </a:p>
          <a:p>
            <a:pPr>
              <a:buFont typeface="Arial" panose="020B0604020202020204" pitchFamily="34" charset="0"/>
              <a:buChar char="•"/>
            </a:pPr>
            <a:endParaRPr lang="en-US" sz="1600" kern="0" dirty="0"/>
          </a:p>
        </p:txBody>
      </p:sp>
      <p:grpSp>
        <p:nvGrpSpPr>
          <p:cNvPr id="69" name="Group 68">
            <a:extLst>
              <a:ext uri="{FF2B5EF4-FFF2-40B4-BE49-F238E27FC236}">
                <a16:creationId xmlns:a16="http://schemas.microsoft.com/office/drawing/2014/main" id="{E39BC678-B120-D5D9-F05E-C5C0A185EFC9}"/>
              </a:ext>
            </a:extLst>
          </p:cNvPr>
          <p:cNvGrpSpPr/>
          <p:nvPr/>
        </p:nvGrpSpPr>
        <p:grpSpPr>
          <a:xfrm>
            <a:off x="2168782" y="3610932"/>
            <a:ext cx="8963558" cy="2789868"/>
            <a:chOff x="2119732" y="3235377"/>
            <a:chExt cx="8963558" cy="2789868"/>
          </a:xfrm>
        </p:grpSpPr>
        <p:cxnSp>
          <p:nvCxnSpPr>
            <p:cNvPr id="70" name="Straight Arrow Connector 69">
              <a:extLst>
                <a:ext uri="{FF2B5EF4-FFF2-40B4-BE49-F238E27FC236}">
                  <a16:creationId xmlns:a16="http://schemas.microsoft.com/office/drawing/2014/main" id="{9353D8C7-C7A7-4D57-12F0-2F7380584826}"/>
                </a:ext>
              </a:extLst>
            </p:cNvPr>
            <p:cNvCxnSpPr>
              <a:cxnSpLocks/>
            </p:cNvCxnSpPr>
            <p:nvPr/>
          </p:nvCxnSpPr>
          <p:spPr bwMode="auto">
            <a:xfrm flipV="1">
              <a:off x="3768090" y="5703278"/>
              <a:ext cx="6934200" cy="29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1" name="Rectangle 70">
              <a:extLst>
                <a:ext uri="{FF2B5EF4-FFF2-40B4-BE49-F238E27FC236}">
                  <a16:creationId xmlns:a16="http://schemas.microsoft.com/office/drawing/2014/main" id="{EEA52C9A-B7F1-A24F-C75B-89DDA42AE6CD}"/>
                </a:ext>
              </a:extLst>
            </p:cNvPr>
            <p:cNvSpPr/>
            <p:nvPr/>
          </p:nvSpPr>
          <p:spPr bwMode="auto">
            <a:xfrm>
              <a:off x="2701290" y="5474976"/>
              <a:ext cx="692664" cy="22858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P20</a:t>
              </a:r>
            </a:p>
          </p:txBody>
        </p:sp>
        <p:sp>
          <p:nvSpPr>
            <p:cNvPr id="72" name="Rectangle 71">
              <a:extLst>
                <a:ext uri="{FF2B5EF4-FFF2-40B4-BE49-F238E27FC236}">
                  <a16:creationId xmlns:a16="http://schemas.microsoft.com/office/drawing/2014/main" id="{7E6A1E6A-2BD8-2BC3-7AD0-A50381934272}"/>
                </a:ext>
              </a:extLst>
            </p:cNvPr>
            <p:cNvSpPr/>
            <p:nvPr/>
          </p:nvSpPr>
          <p:spPr bwMode="auto">
            <a:xfrm>
              <a:off x="2701290" y="5246389"/>
              <a:ext cx="692664" cy="22858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a:t>
              </a:r>
              <a:r>
                <a:rPr kumimoji="0" lang="en-US" sz="1200" b="0" i="0" u="none" strike="noStrike" cap="none" normalizeH="0" baseline="0">
                  <a:ln>
                    <a:noFill/>
                  </a:ln>
                  <a:solidFill>
                    <a:schemeClr val="tx1"/>
                  </a:solidFill>
                  <a:effectLst/>
                  <a:latin typeface="Times New Roman" pitchFamily="18" charset="0"/>
                </a:rPr>
                <a:t>20</a:t>
              </a:r>
            </a:p>
          </p:txBody>
        </p:sp>
        <p:sp>
          <p:nvSpPr>
            <p:cNvPr id="73" name="Rectangle 72">
              <a:extLst>
                <a:ext uri="{FF2B5EF4-FFF2-40B4-BE49-F238E27FC236}">
                  <a16:creationId xmlns:a16="http://schemas.microsoft.com/office/drawing/2014/main" id="{9FDBBAD8-2403-043D-8416-64D5B51A370F}"/>
                </a:ext>
              </a:extLst>
            </p:cNvPr>
            <p:cNvSpPr/>
            <p:nvPr/>
          </p:nvSpPr>
          <p:spPr bwMode="auto">
            <a:xfrm>
              <a:off x="2701290" y="4789168"/>
              <a:ext cx="692664" cy="4572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4</a:t>
              </a:r>
              <a:r>
                <a:rPr kumimoji="0" lang="en-US" sz="1200" b="0" i="0" u="none" strike="noStrike" cap="none" normalizeH="0" baseline="0">
                  <a:ln>
                    <a:noFill/>
                  </a:ln>
                  <a:solidFill>
                    <a:schemeClr val="tx1"/>
                  </a:solidFill>
                  <a:effectLst/>
                  <a:latin typeface="Times New Roman" pitchFamily="18" charset="0"/>
                </a:rPr>
                <a:t>0</a:t>
              </a:r>
            </a:p>
          </p:txBody>
        </p:sp>
        <p:sp>
          <p:nvSpPr>
            <p:cNvPr id="74" name="Rectangle 73">
              <a:extLst>
                <a:ext uri="{FF2B5EF4-FFF2-40B4-BE49-F238E27FC236}">
                  <a16:creationId xmlns:a16="http://schemas.microsoft.com/office/drawing/2014/main" id="{AE2D9A82-6E2B-2381-6991-21877D7CA420}"/>
                </a:ext>
              </a:extLst>
            </p:cNvPr>
            <p:cNvSpPr/>
            <p:nvPr/>
          </p:nvSpPr>
          <p:spPr bwMode="auto">
            <a:xfrm>
              <a:off x="2701290" y="3874768"/>
              <a:ext cx="692664" cy="9144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8</a:t>
              </a:r>
              <a:r>
                <a:rPr kumimoji="0" lang="en-US" sz="1200" b="0" i="0" u="none" strike="noStrike" cap="none" normalizeH="0" baseline="0">
                  <a:ln>
                    <a:noFill/>
                  </a:ln>
                  <a:solidFill>
                    <a:schemeClr val="tx1"/>
                  </a:solidFill>
                  <a:effectLst/>
                  <a:latin typeface="Times New Roman" pitchFamily="18" charset="0"/>
                </a:rPr>
                <a:t>0</a:t>
              </a:r>
            </a:p>
          </p:txBody>
        </p:sp>
        <p:sp>
          <p:nvSpPr>
            <p:cNvPr id="75" name="TextBox 74">
              <a:extLst>
                <a:ext uri="{FF2B5EF4-FFF2-40B4-BE49-F238E27FC236}">
                  <a16:creationId xmlns:a16="http://schemas.microsoft.com/office/drawing/2014/main" id="{DADE2B45-6D47-C67F-F5F1-3806C63FFEB2}"/>
                </a:ext>
              </a:extLst>
            </p:cNvPr>
            <p:cNvSpPr txBox="1"/>
            <p:nvPr/>
          </p:nvSpPr>
          <p:spPr>
            <a:xfrm>
              <a:off x="2522425" y="5668314"/>
              <a:ext cx="1200150" cy="307777"/>
            </a:xfrm>
            <a:prstGeom prst="rect">
              <a:avLst/>
            </a:prstGeom>
            <a:noFill/>
          </p:spPr>
          <p:txBody>
            <a:bodyPr wrap="square" rtlCol="0">
              <a:spAutoFit/>
            </a:bodyPr>
            <a:lstStyle/>
            <a:p>
              <a:r>
                <a:rPr lang="en-US" sz="1400" dirty="0">
                  <a:solidFill>
                    <a:schemeClr val="tx1"/>
                  </a:solidFill>
                </a:rPr>
                <a:t>subchannels</a:t>
              </a:r>
            </a:p>
          </p:txBody>
        </p:sp>
        <p:sp>
          <p:nvSpPr>
            <p:cNvPr id="76" name="Rectangle 75">
              <a:extLst>
                <a:ext uri="{FF2B5EF4-FFF2-40B4-BE49-F238E27FC236}">
                  <a16:creationId xmlns:a16="http://schemas.microsoft.com/office/drawing/2014/main" id="{D0BA330E-1989-A428-04D8-E7B91E93A436}"/>
                </a:ext>
              </a:extLst>
            </p:cNvPr>
            <p:cNvSpPr/>
            <p:nvPr/>
          </p:nvSpPr>
          <p:spPr bwMode="auto">
            <a:xfrm>
              <a:off x="4523226" y="5246368"/>
              <a:ext cx="2597664" cy="45691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600" dirty="0">
                  <a:solidFill>
                    <a:schemeClr val="tx1"/>
                  </a:solidFill>
                  <a:latin typeface="Times New Roman" pitchFamily="18" charset="0"/>
                </a:rPr>
                <a:t>In-BSS Transmission to 40 MHz STA</a:t>
              </a:r>
            </a:p>
          </p:txBody>
        </p:sp>
        <p:sp>
          <p:nvSpPr>
            <p:cNvPr id="77" name="Rectangle 76">
              <a:extLst>
                <a:ext uri="{FF2B5EF4-FFF2-40B4-BE49-F238E27FC236}">
                  <a16:creationId xmlns:a16="http://schemas.microsoft.com/office/drawing/2014/main" id="{872374C3-9298-F98F-8DF7-79E46313E532}"/>
                </a:ext>
              </a:extLst>
            </p:cNvPr>
            <p:cNvSpPr/>
            <p:nvPr/>
          </p:nvSpPr>
          <p:spPr bwMode="auto">
            <a:xfrm>
              <a:off x="7388022" y="3798568"/>
              <a:ext cx="2597664" cy="190471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In-BSS Transmission to 160 MHz STA</a:t>
              </a:r>
            </a:p>
          </p:txBody>
        </p:sp>
        <p:sp>
          <p:nvSpPr>
            <p:cNvPr id="78" name="Rectangle 77">
              <a:extLst>
                <a:ext uri="{FF2B5EF4-FFF2-40B4-BE49-F238E27FC236}">
                  <a16:creationId xmlns:a16="http://schemas.microsoft.com/office/drawing/2014/main" id="{6F84893A-5BF0-690A-18D6-55299250EF42}"/>
                </a:ext>
              </a:extLst>
            </p:cNvPr>
            <p:cNvSpPr/>
            <p:nvPr/>
          </p:nvSpPr>
          <p:spPr bwMode="auto">
            <a:xfrm>
              <a:off x="4511160" y="3798568"/>
              <a:ext cx="2609729" cy="1447220"/>
            </a:xfrm>
            <a:prstGeom prst="rect">
              <a:avLst/>
            </a:prstGeom>
            <a:solidFill>
              <a:srgbClr val="FC3728">
                <a:alpha val="45098"/>
              </a:srgb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chemeClr val="tx1"/>
                  </a:solidFill>
                </a:rPr>
                <a:t>Unutilized resource</a:t>
              </a:r>
              <a:endParaRPr kumimoji="0" lang="en-US" sz="1600" b="1" i="0" u="none" strike="noStrike" cap="none" normalizeH="0" baseline="0" dirty="0">
                <a:ln>
                  <a:noFill/>
                </a:ln>
                <a:solidFill>
                  <a:schemeClr val="tx1"/>
                </a:solidFill>
                <a:effectLst/>
                <a:latin typeface="Times New Roman" pitchFamily="18" charset="0"/>
              </a:endParaRPr>
            </a:p>
          </p:txBody>
        </p:sp>
        <p:sp>
          <p:nvSpPr>
            <p:cNvPr id="79" name="TextBox 78">
              <a:extLst>
                <a:ext uri="{FF2B5EF4-FFF2-40B4-BE49-F238E27FC236}">
                  <a16:creationId xmlns:a16="http://schemas.microsoft.com/office/drawing/2014/main" id="{E984C599-A572-F1A1-B763-DB5892F5C1BC}"/>
                </a:ext>
              </a:extLst>
            </p:cNvPr>
            <p:cNvSpPr txBox="1"/>
            <p:nvPr/>
          </p:nvSpPr>
          <p:spPr>
            <a:xfrm>
              <a:off x="10321290" y="5717468"/>
              <a:ext cx="762000" cy="307777"/>
            </a:xfrm>
            <a:prstGeom prst="rect">
              <a:avLst/>
            </a:prstGeom>
            <a:noFill/>
          </p:spPr>
          <p:txBody>
            <a:bodyPr wrap="square" rtlCol="0">
              <a:spAutoFit/>
            </a:bodyPr>
            <a:lstStyle/>
            <a:p>
              <a:r>
                <a:rPr lang="en-US" sz="1400">
                  <a:solidFill>
                    <a:schemeClr val="tx1"/>
                  </a:solidFill>
                </a:rPr>
                <a:t>Time</a:t>
              </a:r>
            </a:p>
          </p:txBody>
        </p:sp>
        <p:cxnSp>
          <p:nvCxnSpPr>
            <p:cNvPr id="80" name="Straight Arrow Connector 79">
              <a:extLst>
                <a:ext uri="{FF2B5EF4-FFF2-40B4-BE49-F238E27FC236}">
                  <a16:creationId xmlns:a16="http://schemas.microsoft.com/office/drawing/2014/main" id="{791CB25F-89B8-484F-030C-BB48073B0A60}"/>
                </a:ext>
              </a:extLst>
            </p:cNvPr>
            <p:cNvCxnSpPr>
              <a:cxnSpLocks/>
            </p:cNvCxnSpPr>
            <p:nvPr/>
          </p:nvCxnSpPr>
          <p:spPr bwMode="auto">
            <a:xfrm flipV="1">
              <a:off x="3920490" y="3493768"/>
              <a:ext cx="0" cy="236220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1" name="TextBox 80">
              <a:extLst>
                <a:ext uri="{FF2B5EF4-FFF2-40B4-BE49-F238E27FC236}">
                  <a16:creationId xmlns:a16="http://schemas.microsoft.com/office/drawing/2014/main" id="{144B688A-3500-C64E-C763-C7847C9E6EE3}"/>
                </a:ext>
              </a:extLst>
            </p:cNvPr>
            <p:cNvSpPr txBox="1"/>
            <p:nvPr/>
          </p:nvSpPr>
          <p:spPr>
            <a:xfrm>
              <a:off x="3440214" y="3235377"/>
              <a:ext cx="1083012" cy="307777"/>
            </a:xfrm>
            <a:prstGeom prst="rect">
              <a:avLst/>
            </a:prstGeom>
            <a:noFill/>
          </p:spPr>
          <p:txBody>
            <a:bodyPr wrap="square" rtlCol="0">
              <a:spAutoFit/>
            </a:bodyPr>
            <a:lstStyle/>
            <a:p>
              <a:r>
                <a:rPr lang="en-US" sz="1400" dirty="0">
                  <a:solidFill>
                    <a:schemeClr val="tx1"/>
                  </a:solidFill>
                </a:rPr>
                <a:t>Frequency</a:t>
              </a:r>
            </a:p>
          </p:txBody>
        </p:sp>
        <p:sp>
          <p:nvSpPr>
            <p:cNvPr id="82" name="TextBox 81">
              <a:extLst>
                <a:ext uri="{FF2B5EF4-FFF2-40B4-BE49-F238E27FC236}">
                  <a16:creationId xmlns:a16="http://schemas.microsoft.com/office/drawing/2014/main" id="{9208126B-CC68-BB64-8CF0-BA08FB88B7E6}"/>
                </a:ext>
              </a:extLst>
            </p:cNvPr>
            <p:cNvSpPr txBox="1"/>
            <p:nvPr/>
          </p:nvSpPr>
          <p:spPr>
            <a:xfrm rot="16200000">
              <a:off x="1808346" y="4490202"/>
              <a:ext cx="992103" cy="369332"/>
            </a:xfrm>
            <a:prstGeom prst="rect">
              <a:avLst/>
            </a:prstGeom>
            <a:noFill/>
          </p:spPr>
          <p:txBody>
            <a:bodyPr wrap="square" rtlCol="0">
              <a:spAutoFit/>
            </a:bodyPr>
            <a:lstStyle/>
            <a:p>
              <a:r>
                <a:rPr lang="en-US" sz="1800" b="1">
                  <a:solidFill>
                    <a:schemeClr val="tx1"/>
                  </a:solidFill>
                </a:rPr>
                <a:t>WIFI 7</a:t>
              </a:r>
            </a:p>
          </p:txBody>
        </p:sp>
      </p:grpSp>
    </p:spTree>
    <p:extLst>
      <p:ext uri="{BB962C8B-B14F-4D97-AF65-F5344CB8AC3E}">
        <p14:creationId xmlns:p14="http://schemas.microsoft.com/office/powerpoint/2010/main" val="3815181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E67D9-3742-786A-0058-6000CFD17C2A}"/>
              </a:ext>
            </a:extLst>
          </p:cNvPr>
          <p:cNvSpPr>
            <a:spLocks noGrp="1"/>
          </p:cNvSpPr>
          <p:nvPr>
            <p:ph type="title"/>
          </p:nvPr>
        </p:nvSpPr>
        <p:spPr/>
        <p:txBody>
          <a:bodyPr/>
          <a:lstStyle/>
          <a:p>
            <a:r>
              <a:rPr lang="en-US" dirty="0"/>
              <a:t>Recap</a:t>
            </a:r>
          </a:p>
        </p:txBody>
      </p:sp>
      <p:sp>
        <p:nvSpPr>
          <p:cNvPr id="4" name="Slide Number Placeholder 3">
            <a:extLst>
              <a:ext uri="{FF2B5EF4-FFF2-40B4-BE49-F238E27FC236}">
                <a16:creationId xmlns:a16="http://schemas.microsoft.com/office/drawing/2014/main" id="{5FDD1F63-F565-5F6C-C5EF-ED7502B85371}"/>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D680A858-1B0E-A2C6-FCF6-E0C5EBB88A74}"/>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32EA93CB-593C-B60C-9AA0-C6AF3240918D}"/>
              </a:ext>
            </a:extLst>
          </p:cNvPr>
          <p:cNvSpPr>
            <a:spLocks noGrp="1"/>
          </p:cNvSpPr>
          <p:nvPr>
            <p:ph type="dt" idx="15"/>
          </p:nvPr>
        </p:nvSpPr>
        <p:spPr/>
        <p:txBody>
          <a:bodyPr/>
          <a:lstStyle/>
          <a:p>
            <a:r>
              <a:rPr lang="en-US" dirty="0"/>
              <a:t>September 2024</a:t>
            </a:r>
            <a:endParaRPr lang="en-GB" dirty="0"/>
          </a:p>
        </p:txBody>
      </p:sp>
      <p:grpSp>
        <p:nvGrpSpPr>
          <p:cNvPr id="66" name="Group 65">
            <a:extLst>
              <a:ext uri="{FF2B5EF4-FFF2-40B4-BE49-F238E27FC236}">
                <a16:creationId xmlns:a16="http://schemas.microsoft.com/office/drawing/2014/main" id="{3B739098-22FD-4503-87DB-65B850B5A4CA}"/>
              </a:ext>
            </a:extLst>
          </p:cNvPr>
          <p:cNvGrpSpPr/>
          <p:nvPr/>
        </p:nvGrpSpPr>
        <p:grpSpPr>
          <a:xfrm>
            <a:off x="339206" y="2895600"/>
            <a:ext cx="11613071" cy="3419694"/>
            <a:chOff x="339206" y="2971800"/>
            <a:chExt cx="11613071" cy="3419694"/>
          </a:xfrm>
        </p:grpSpPr>
        <p:grpSp>
          <p:nvGrpSpPr>
            <p:cNvPr id="23" name="Group 22">
              <a:extLst>
                <a:ext uri="{FF2B5EF4-FFF2-40B4-BE49-F238E27FC236}">
                  <a16:creationId xmlns:a16="http://schemas.microsoft.com/office/drawing/2014/main" id="{E5EFFD12-44DA-E31D-7AE3-9E1418693A8F}"/>
                </a:ext>
              </a:extLst>
            </p:cNvPr>
            <p:cNvGrpSpPr/>
            <p:nvPr/>
          </p:nvGrpSpPr>
          <p:grpSpPr>
            <a:xfrm>
              <a:off x="339206" y="2971800"/>
              <a:ext cx="11613071" cy="3419694"/>
              <a:chOff x="339206" y="2898172"/>
              <a:chExt cx="11613071" cy="3419694"/>
            </a:xfrm>
          </p:grpSpPr>
          <p:cxnSp>
            <p:nvCxnSpPr>
              <p:cNvPr id="24" name="Straight Arrow Connector 23">
                <a:extLst>
                  <a:ext uri="{FF2B5EF4-FFF2-40B4-BE49-F238E27FC236}">
                    <a16:creationId xmlns:a16="http://schemas.microsoft.com/office/drawing/2014/main" id="{61BA3F96-D101-58D8-FE4D-E3EEA05ECA38}"/>
                  </a:ext>
                </a:extLst>
              </p:cNvPr>
              <p:cNvCxnSpPr>
                <a:cxnSpLocks/>
              </p:cNvCxnSpPr>
              <p:nvPr/>
            </p:nvCxnSpPr>
            <p:spPr bwMode="auto">
              <a:xfrm>
                <a:off x="1619840" y="5366363"/>
                <a:ext cx="881990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Rectangle 24">
                <a:extLst>
                  <a:ext uri="{FF2B5EF4-FFF2-40B4-BE49-F238E27FC236}">
                    <a16:creationId xmlns:a16="http://schemas.microsoft.com/office/drawing/2014/main" id="{360B0611-6F20-4704-D1D3-966BD7E2B5C4}"/>
                  </a:ext>
                </a:extLst>
              </p:cNvPr>
              <p:cNvSpPr/>
              <p:nvPr/>
            </p:nvSpPr>
            <p:spPr bwMode="auto">
              <a:xfrm>
                <a:off x="3745338" y="4396334"/>
                <a:ext cx="4210752" cy="915166"/>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In-BSS Transmission to 80 MHz STA1</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DL)</a:t>
                </a:r>
              </a:p>
            </p:txBody>
          </p:sp>
          <p:sp>
            <p:nvSpPr>
              <p:cNvPr id="26" name="Rectangle 25">
                <a:extLst>
                  <a:ext uri="{FF2B5EF4-FFF2-40B4-BE49-F238E27FC236}">
                    <a16:creationId xmlns:a16="http://schemas.microsoft.com/office/drawing/2014/main" id="{7697A2E8-A89D-CA0E-514C-5B2BC044543C}"/>
                  </a:ext>
                </a:extLst>
              </p:cNvPr>
              <p:cNvSpPr/>
              <p:nvPr/>
            </p:nvSpPr>
            <p:spPr bwMode="auto">
              <a:xfrm>
                <a:off x="3745338" y="3396359"/>
                <a:ext cx="4210753" cy="988911"/>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In-BSS Transmission to 80 MHz STA2</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DL)</a:t>
                </a:r>
              </a:p>
            </p:txBody>
          </p:sp>
          <p:sp>
            <p:nvSpPr>
              <p:cNvPr id="27" name="TextBox 26">
                <a:extLst>
                  <a:ext uri="{FF2B5EF4-FFF2-40B4-BE49-F238E27FC236}">
                    <a16:creationId xmlns:a16="http://schemas.microsoft.com/office/drawing/2014/main" id="{7ACE41E3-4265-2FCD-C342-E5694A94A2E5}"/>
                  </a:ext>
                </a:extLst>
              </p:cNvPr>
              <p:cNvSpPr txBox="1"/>
              <p:nvPr/>
            </p:nvSpPr>
            <p:spPr>
              <a:xfrm>
                <a:off x="10161002" y="5389663"/>
                <a:ext cx="762000" cy="307777"/>
              </a:xfrm>
              <a:prstGeom prst="rect">
                <a:avLst/>
              </a:prstGeom>
              <a:noFill/>
            </p:spPr>
            <p:txBody>
              <a:bodyPr wrap="square" rtlCol="0">
                <a:spAutoFit/>
              </a:bodyPr>
              <a:lstStyle/>
              <a:p>
                <a:r>
                  <a:rPr lang="en-US" sz="1400">
                    <a:solidFill>
                      <a:schemeClr val="tx1"/>
                    </a:solidFill>
                  </a:rPr>
                  <a:t>Time</a:t>
                </a:r>
              </a:p>
            </p:txBody>
          </p:sp>
          <p:cxnSp>
            <p:nvCxnSpPr>
              <p:cNvPr id="28" name="Straight Arrow Connector 27">
                <a:extLst>
                  <a:ext uri="{FF2B5EF4-FFF2-40B4-BE49-F238E27FC236}">
                    <a16:creationId xmlns:a16="http://schemas.microsoft.com/office/drawing/2014/main" id="{2115187E-0DB1-F6FC-405F-755FD78DAC1B}"/>
                  </a:ext>
                </a:extLst>
              </p:cNvPr>
              <p:cNvCxnSpPr>
                <a:cxnSpLocks/>
              </p:cNvCxnSpPr>
              <p:nvPr/>
            </p:nvCxnSpPr>
            <p:spPr bwMode="auto">
              <a:xfrm flipV="1">
                <a:off x="1806601" y="3156563"/>
                <a:ext cx="0" cy="236220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9" name="TextBox 28">
                <a:extLst>
                  <a:ext uri="{FF2B5EF4-FFF2-40B4-BE49-F238E27FC236}">
                    <a16:creationId xmlns:a16="http://schemas.microsoft.com/office/drawing/2014/main" id="{916BC524-E121-4588-E919-92A9AD4A1E19}"/>
                  </a:ext>
                </a:extLst>
              </p:cNvPr>
              <p:cNvSpPr txBox="1"/>
              <p:nvPr/>
            </p:nvSpPr>
            <p:spPr>
              <a:xfrm>
                <a:off x="1326325" y="2898172"/>
                <a:ext cx="1083012" cy="307777"/>
              </a:xfrm>
              <a:prstGeom prst="rect">
                <a:avLst/>
              </a:prstGeom>
              <a:noFill/>
            </p:spPr>
            <p:txBody>
              <a:bodyPr wrap="square" rtlCol="0">
                <a:spAutoFit/>
              </a:bodyPr>
              <a:lstStyle/>
              <a:p>
                <a:r>
                  <a:rPr lang="en-US" sz="1400">
                    <a:solidFill>
                      <a:schemeClr val="tx1"/>
                    </a:solidFill>
                  </a:rPr>
                  <a:t>Frequency</a:t>
                </a:r>
              </a:p>
            </p:txBody>
          </p:sp>
          <p:sp>
            <p:nvSpPr>
              <p:cNvPr id="30" name="Rectangle 29">
                <a:extLst>
                  <a:ext uri="{FF2B5EF4-FFF2-40B4-BE49-F238E27FC236}">
                    <a16:creationId xmlns:a16="http://schemas.microsoft.com/office/drawing/2014/main" id="{7EF5C8D2-EE10-6CD5-1AC0-EAA6429B5AAA}"/>
                  </a:ext>
                </a:extLst>
              </p:cNvPr>
              <p:cNvSpPr/>
              <p:nvPr/>
            </p:nvSpPr>
            <p:spPr bwMode="auto">
              <a:xfrm>
                <a:off x="8221038" y="4403720"/>
                <a:ext cx="576345" cy="969886"/>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Ack</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UL)</a:t>
                </a:r>
              </a:p>
            </p:txBody>
          </p:sp>
          <p:sp>
            <p:nvSpPr>
              <p:cNvPr id="31" name="Rectangle 30">
                <a:extLst>
                  <a:ext uri="{FF2B5EF4-FFF2-40B4-BE49-F238E27FC236}">
                    <a16:creationId xmlns:a16="http://schemas.microsoft.com/office/drawing/2014/main" id="{AF6AB50D-B6A0-1004-5C55-D67100667B48}"/>
                  </a:ext>
                </a:extLst>
              </p:cNvPr>
              <p:cNvSpPr/>
              <p:nvPr/>
            </p:nvSpPr>
            <p:spPr bwMode="auto">
              <a:xfrm>
                <a:off x="8217535" y="3363275"/>
                <a:ext cx="575368" cy="1032916"/>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Ack</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UL)</a:t>
                </a:r>
              </a:p>
            </p:txBody>
          </p:sp>
          <p:cxnSp>
            <p:nvCxnSpPr>
              <p:cNvPr id="32" name="Connector: Curved 31">
                <a:extLst>
                  <a:ext uri="{FF2B5EF4-FFF2-40B4-BE49-F238E27FC236}">
                    <a16:creationId xmlns:a16="http://schemas.microsoft.com/office/drawing/2014/main" id="{812202FD-E601-D5AF-14DD-B91CDE177952}"/>
                  </a:ext>
                </a:extLst>
              </p:cNvPr>
              <p:cNvCxnSpPr>
                <a:cxnSpLocks/>
                <a:stCxn id="33" idx="3"/>
              </p:cNvCxnSpPr>
              <p:nvPr/>
            </p:nvCxnSpPr>
            <p:spPr>
              <a:xfrm flipV="1">
                <a:off x="1692826" y="5389663"/>
                <a:ext cx="212027" cy="343676"/>
              </a:xfrm>
              <a:prstGeom prst="curvedConnector2">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3" name="TextBox 32">
                <a:extLst>
                  <a:ext uri="{FF2B5EF4-FFF2-40B4-BE49-F238E27FC236}">
                    <a16:creationId xmlns:a16="http://schemas.microsoft.com/office/drawing/2014/main" id="{48B88B2D-A194-2EB9-FE87-8ADB34B50C5A}"/>
                  </a:ext>
                </a:extLst>
              </p:cNvPr>
              <p:cNvSpPr txBox="1"/>
              <p:nvPr/>
            </p:nvSpPr>
            <p:spPr>
              <a:xfrm>
                <a:off x="841179" y="5578232"/>
                <a:ext cx="851647"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STA1 parked on P20</a:t>
                </a:r>
              </a:p>
            </p:txBody>
          </p:sp>
          <p:cxnSp>
            <p:nvCxnSpPr>
              <p:cNvPr id="34" name="Connector: Curved 33">
                <a:extLst>
                  <a:ext uri="{FF2B5EF4-FFF2-40B4-BE49-F238E27FC236}">
                    <a16:creationId xmlns:a16="http://schemas.microsoft.com/office/drawing/2014/main" id="{F172F8E8-1A8E-745A-E8C3-D2DC09E3AE5D}"/>
                  </a:ext>
                </a:extLst>
              </p:cNvPr>
              <p:cNvCxnSpPr>
                <a:cxnSpLocks/>
                <a:stCxn id="35" idx="0"/>
                <a:endCxn id="64" idx="2"/>
              </p:cNvCxnSpPr>
              <p:nvPr/>
            </p:nvCxnSpPr>
            <p:spPr>
              <a:xfrm rot="16200000" flipV="1">
                <a:off x="2724847" y="5398863"/>
                <a:ext cx="276716" cy="254381"/>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5" name="TextBox 34">
                <a:extLst>
                  <a:ext uri="{FF2B5EF4-FFF2-40B4-BE49-F238E27FC236}">
                    <a16:creationId xmlns:a16="http://schemas.microsoft.com/office/drawing/2014/main" id="{45B68C8F-FA39-3F3B-5F83-B4A5A61F0CA1}"/>
                  </a:ext>
                </a:extLst>
              </p:cNvPr>
              <p:cNvSpPr txBox="1"/>
              <p:nvPr/>
            </p:nvSpPr>
            <p:spPr>
              <a:xfrm>
                <a:off x="2122944" y="5664412"/>
                <a:ext cx="1734902" cy="465320"/>
              </a:xfrm>
              <a:prstGeom prst="rect">
                <a:avLst/>
              </a:prstGeom>
            </p:spPr>
            <p:txBody>
              <a:bodyPr wrap="square" lIns="0" tIns="0" rIns="0" bIns="0" rtlCol="0">
                <a:spAutoFit/>
              </a:bodyPr>
              <a:lstStyle/>
              <a:p>
                <a:pPr algn="ctr">
                  <a:lnSpc>
                    <a:spcPct val="96000"/>
                  </a:lnSpc>
                </a:pPr>
                <a:r>
                  <a:rPr lang="en-US" sz="1050" b="1" dirty="0">
                    <a:solidFill>
                      <a:schemeClr val="tx1"/>
                    </a:solidFill>
                    <a:latin typeface="Times New Roman" panose="02020603050405020304" pitchFamily="18" charset="0"/>
                    <a:cs typeface="Times New Roman" panose="02020603050405020304" pitchFamily="18" charset="0"/>
                  </a:rPr>
                  <a:t>Communicate with STAs to indicate the start of DSO frame exchange</a:t>
                </a:r>
              </a:p>
            </p:txBody>
          </p:sp>
          <p:cxnSp>
            <p:nvCxnSpPr>
              <p:cNvPr id="36" name="Connector: Curved 35">
                <a:extLst>
                  <a:ext uri="{FF2B5EF4-FFF2-40B4-BE49-F238E27FC236}">
                    <a16:creationId xmlns:a16="http://schemas.microsoft.com/office/drawing/2014/main" id="{5624E1EC-2452-9D4F-F106-0A77CE3F4A4E}"/>
                  </a:ext>
                </a:extLst>
              </p:cNvPr>
              <p:cNvCxnSpPr>
                <a:cxnSpLocks/>
                <a:stCxn id="37" idx="0"/>
                <a:endCxn id="25" idx="2"/>
              </p:cNvCxnSpPr>
              <p:nvPr/>
            </p:nvCxnSpPr>
            <p:spPr>
              <a:xfrm rot="16200000" flipV="1">
                <a:off x="5727506" y="5434708"/>
                <a:ext cx="385940" cy="139523"/>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7" name="TextBox 36">
                <a:extLst>
                  <a:ext uri="{FF2B5EF4-FFF2-40B4-BE49-F238E27FC236}">
                    <a16:creationId xmlns:a16="http://schemas.microsoft.com/office/drawing/2014/main" id="{0E168753-F68C-A2F5-F33C-7EBDD7C385CD}"/>
                  </a:ext>
                </a:extLst>
              </p:cNvPr>
              <p:cNvSpPr txBox="1"/>
              <p:nvPr/>
            </p:nvSpPr>
            <p:spPr>
              <a:xfrm>
                <a:off x="4796050" y="5697440"/>
                <a:ext cx="2388373" cy="620426"/>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P and STAs exchange frames on the designated subchannels in an OFDMA PPDU. More than one SIFS-separated PPDUs may be exchanged</a:t>
                </a:r>
              </a:p>
            </p:txBody>
          </p:sp>
          <p:sp>
            <p:nvSpPr>
              <p:cNvPr id="38" name="Rectangle 37">
                <a:extLst>
                  <a:ext uri="{FF2B5EF4-FFF2-40B4-BE49-F238E27FC236}">
                    <a16:creationId xmlns:a16="http://schemas.microsoft.com/office/drawing/2014/main" id="{7C7B89A4-BC8E-A62B-5E9E-31B42D10CFA6}"/>
                  </a:ext>
                </a:extLst>
              </p:cNvPr>
              <p:cNvSpPr/>
              <p:nvPr/>
            </p:nvSpPr>
            <p:spPr>
              <a:xfrm>
                <a:off x="3730314" y="3363275"/>
                <a:ext cx="4270686" cy="1992025"/>
              </a:xfrm>
              <a:prstGeom prst="rect">
                <a:avLst/>
              </a:prstGeom>
              <a:noFill/>
              <a:ln>
                <a:solidFill>
                  <a:schemeClr val="dk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cxnSp>
            <p:nvCxnSpPr>
              <p:cNvPr id="39" name="Straight Connector 38">
                <a:extLst>
                  <a:ext uri="{FF2B5EF4-FFF2-40B4-BE49-F238E27FC236}">
                    <a16:creationId xmlns:a16="http://schemas.microsoft.com/office/drawing/2014/main" id="{47FADC9C-45BB-5F73-2DDC-A8A5E6976EFF}"/>
                  </a:ext>
                </a:extLst>
              </p:cNvPr>
              <p:cNvCxnSpPr>
                <a:cxnSpLocks/>
              </p:cNvCxnSpPr>
              <p:nvPr/>
            </p:nvCxnSpPr>
            <p:spPr bwMode="auto">
              <a:xfrm flipV="1">
                <a:off x="8792903" y="3273418"/>
                <a:ext cx="0" cy="2038081"/>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0" name="Straight Connector 39">
                <a:extLst>
                  <a:ext uri="{FF2B5EF4-FFF2-40B4-BE49-F238E27FC236}">
                    <a16:creationId xmlns:a16="http://schemas.microsoft.com/office/drawing/2014/main" id="{6BDF15AA-4ABB-7D18-F541-FE39265ADF76}"/>
                  </a:ext>
                </a:extLst>
              </p:cNvPr>
              <p:cNvCxnSpPr>
                <a:cxnSpLocks/>
              </p:cNvCxnSpPr>
              <p:nvPr/>
            </p:nvCxnSpPr>
            <p:spPr bwMode="auto">
              <a:xfrm flipV="1">
                <a:off x="9342968" y="3273418"/>
                <a:ext cx="0" cy="2359244"/>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1" name="Straight Arrow Connector 40">
                <a:extLst>
                  <a:ext uri="{FF2B5EF4-FFF2-40B4-BE49-F238E27FC236}">
                    <a16:creationId xmlns:a16="http://schemas.microsoft.com/office/drawing/2014/main" id="{BF6CCD26-49C1-0083-021C-DC47FA80B49F}"/>
                  </a:ext>
                </a:extLst>
              </p:cNvPr>
              <p:cNvCxnSpPr>
                <a:cxnSpLocks/>
              </p:cNvCxnSpPr>
              <p:nvPr/>
            </p:nvCxnSpPr>
            <p:spPr bwMode="auto">
              <a:xfrm>
                <a:off x="8792903" y="3409605"/>
                <a:ext cx="550065"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42" name="TextBox 41">
                <a:extLst>
                  <a:ext uri="{FF2B5EF4-FFF2-40B4-BE49-F238E27FC236}">
                    <a16:creationId xmlns:a16="http://schemas.microsoft.com/office/drawing/2014/main" id="{5328068E-520F-2142-0236-28164ED0BC45}"/>
                  </a:ext>
                </a:extLst>
              </p:cNvPr>
              <p:cNvSpPr txBox="1"/>
              <p:nvPr/>
            </p:nvSpPr>
            <p:spPr>
              <a:xfrm>
                <a:off x="7199663" y="2924720"/>
                <a:ext cx="3576312"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fter STA2 sends the ACK, it waits on S80 for an additional timeout interval of </a:t>
                </a:r>
                <a:r>
                  <a:rPr lang="en-US" sz="1050" dirty="0" err="1">
                    <a:solidFill>
                      <a:schemeClr val="tx1"/>
                    </a:solidFill>
                    <a:latin typeface="Times New Roman" panose="02020603050405020304" pitchFamily="18" charset="0"/>
                    <a:cs typeface="Times New Roman" panose="02020603050405020304" pitchFamily="18" charset="0"/>
                  </a:rPr>
                  <a:t>aSIFSTime</a:t>
                </a:r>
                <a:r>
                  <a:rPr lang="en-US" sz="1050" dirty="0">
                    <a:solidFill>
                      <a:schemeClr val="tx1"/>
                    </a:solidFill>
                    <a:latin typeface="Times New Roman" panose="02020603050405020304" pitchFamily="18" charset="0"/>
                    <a:cs typeface="Times New Roman" panose="02020603050405020304" pitchFamily="18" charset="0"/>
                  </a:rPr>
                  <a:t> + </a:t>
                </a:r>
                <a:r>
                  <a:rPr lang="en-US" sz="1050" dirty="0" err="1">
                    <a:solidFill>
                      <a:schemeClr val="tx1"/>
                    </a:solidFill>
                    <a:latin typeface="Times New Roman" panose="02020603050405020304" pitchFamily="18" charset="0"/>
                    <a:cs typeface="Times New Roman" panose="02020603050405020304" pitchFamily="18" charset="0"/>
                  </a:rPr>
                  <a:t>aSlotTime</a:t>
                </a:r>
                <a:r>
                  <a:rPr lang="en-US" sz="1050" dirty="0">
                    <a:solidFill>
                      <a:schemeClr val="tx1"/>
                    </a:solidFill>
                    <a:latin typeface="Times New Roman" panose="02020603050405020304" pitchFamily="18" charset="0"/>
                    <a:cs typeface="Times New Roman" panose="02020603050405020304" pitchFamily="18" charset="0"/>
                  </a:rPr>
                  <a:t> + </a:t>
                </a:r>
                <a:r>
                  <a:rPr lang="en-US" sz="1050" dirty="0" err="1">
                    <a:solidFill>
                      <a:schemeClr val="tx1"/>
                    </a:solidFill>
                    <a:latin typeface="Times New Roman" panose="02020603050405020304" pitchFamily="18" charset="0"/>
                    <a:cs typeface="Times New Roman" panose="02020603050405020304" pitchFamily="18" charset="0"/>
                  </a:rPr>
                  <a:t>aRxPhyStartDelay</a:t>
                </a:r>
                <a:endParaRPr lang="en-US" sz="1050" dirty="0">
                  <a:solidFill>
                    <a:schemeClr val="tx1"/>
                  </a:solidFill>
                  <a:latin typeface="Times New Roman" panose="02020603050405020304" pitchFamily="18" charset="0"/>
                  <a:cs typeface="Times New Roman" panose="02020603050405020304" pitchFamily="18" charset="0"/>
                </a:endParaRPr>
              </a:p>
            </p:txBody>
          </p:sp>
          <p:cxnSp>
            <p:nvCxnSpPr>
              <p:cNvPr id="43" name="Connector: Curved 42">
                <a:extLst>
                  <a:ext uri="{FF2B5EF4-FFF2-40B4-BE49-F238E27FC236}">
                    <a16:creationId xmlns:a16="http://schemas.microsoft.com/office/drawing/2014/main" id="{537F36EE-D772-204C-99C1-C621871135C4}"/>
                  </a:ext>
                </a:extLst>
              </p:cNvPr>
              <p:cNvCxnSpPr>
                <a:cxnSpLocks/>
                <a:stCxn id="44" idx="1"/>
              </p:cNvCxnSpPr>
              <p:nvPr/>
            </p:nvCxnSpPr>
            <p:spPr>
              <a:xfrm rot="10800000" flipV="1">
                <a:off x="9354416" y="3804160"/>
                <a:ext cx="714640" cy="565036"/>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44" name="TextBox 43">
                <a:extLst>
                  <a:ext uri="{FF2B5EF4-FFF2-40B4-BE49-F238E27FC236}">
                    <a16:creationId xmlns:a16="http://schemas.microsoft.com/office/drawing/2014/main" id="{C3D9E4C3-9AB9-267C-6399-7BA003A3ECCA}"/>
                  </a:ext>
                </a:extLst>
              </p:cNvPr>
              <p:cNvSpPr txBox="1"/>
              <p:nvPr/>
            </p:nvSpPr>
            <p:spPr>
              <a:xfrm>
                <a:off x="10069056" y="3493947"/>
                <a:ext cx="1724526" cy="620426"/>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When no frame is addressed to STA2 during the timeout interval, it initiates switch back to P20</a:t>
                </a:r>
              </a:p>
            </p:txBody>
          </p:sp>
          <p:cxnSp>
            <p:nvCxnSpPr>
              <p:cNvPr id="45" name="Straight Connector 44">
                <a:extLst>
                  <a:ext uri="{FF2B5EF4-FFF2-40B4-BE49-F238E27FC236}">
                    <a16:creationId xmlns:a16="http://schemas.microsoft.com/office/drawing/2014/main" id="{E36919C3-BC1D-B408-B8EE-E9731CD897C8}"/>
                  </a:ext>
                </a:extLst>
              </p:cNvPr>
              <p:cNvCxnSpPr>
                <a:cxnSpLocks/>
              </p:cNvCxnSpPr>
              <p:nvPr/>
            </p:nvCxnSpPr>
            <p:spPr bwMode="auto">
              <a:xfrm flipV="1">
                <a:off x="9876368" y="3537563"/>
                <a:ext cx="0" cy="2095099"/>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6" name="Straight Arrow Connector 45">
                <a:extLst>
                  <a:ext uri="{FF2B5EF4-FFF2-40B4-BE49-F238E27FC236}">
                    <a16:creationId xmlns:a16="http://schemas.microsoft.com/office/drawing/2014/main" id="{86779090-9DBB-BAE4-E478-9903AD549B5F}"/>
                  </a:ext>
                </a:extLst>
              </p:cNvPr>
              <p:cNvCxnSpPr>
                <a:cxnSpLocks/>
              </p:cNvCxnSpPr>
              <p:nvPr/>
            </p:nvCxnSpPr>
            <p:spPr bwMode="auto">
              <a:xfrm>
                <a:off x="9342968" y="5475171"/>
                <a:ext cx="533400"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47" name="TextBox 46">
                <a:extLst>
                  <a:ext uri="{FF2B5EF4-FFF2-40B4-BE49-F238E27FC236}">
                    <a16:creationId xmlns:a16="http://schemas.microsoft.com/office/drawing/2014/main" id="{B67223E5-0CA0-588B-E733-88684C7F2A8F}"/>
                  </a:ext>
                </a:extLst>
              </p:cNvPr>
              <p:cNvSpPr txBox="1"/>
              <p:nvPr/>
            </p:nvSpPr>
            <p:spPr>
              <a:xfrm>
                <a:off x="9261468" y="5572910"/>
                <a:ext cx="807588"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DSO Switch Back Delay</a:t>
                </a:r>
              </a:p>
            </p:txBody>
          </p:sp>
          <p:cxnSp>
            <p:nvCxnSpPr>
              <p:cNvPr id="48" name="Connector: Curved 47">
                <a:extLst>
                  <a:ext uri="{FF2B5EF4-FFF2-40B4-BE49-F238E27FC236}">
                    <a16:creationId xmlns:a16="http://schemas.microsoft.com/office/drawing/2014/main" id="{8B28EBEB-6568-F51A-48F1-20C33EDD47F2}"/>
                  </a:ext>
                </a:extLst>
              </p:cNvPr>
              <p:cNvCxnSpPr>
                <a:cxnSpLocks/>
                <a:stCxn id="49" idx="1"/>
              </p:cNvCxnSpPr>
              <p:nvPr/>
            </p:nvCxnSpPr>
            <p:spPr>
              <a:xfrm rot="10800000" flipV="1">
                <a:off x="9870255" y="4690499"/>
                <a:ext cx="297053" cy="304517"/>
              </a:xfrm>
              <a:prstGeom prst="curvedConnector2">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49" name="TextBox 48">
                <a:extLst>
                  <a:ext uri="{FF2B5EF4-FFF2-40B4-BE49-F238E27FC236}">
                    <a16:creationId xmlns:a16="http://schemas.microsoft.com/office/drawing/2014/main" id="{88E1E425-7439-984C-8A12-A5FBE738E3A2}"/>
                  </a:ext>
                </a:extLst>
              </p:cNvPr>
              <p:cNvSpPr txBox="1"/>
              <p:nvPr/>
            </p:nvSpPr>
            <p:spPr>
              <a:xfrm>
                <a:off x="10167307" y="4457840"/>
                <a:ext cx="1784970" cy="465320"/>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t the end of the DSO transition delay, STA2 has parked its radio back on P20</a:t>
                </a:r>
              </a:p>
            </p:txBody>
          </p:sp>
          <p:sp>
            <p:nvSpPr>
              <p:cNvPr id="50" name="Rectangle 49">
                <a:extLst>
                  <a:ext uri="{FF2B5EF4-FFF2-40B4-BE49-F238E27FC236}">
                    <a16:creationId xmlns:a16="http://schemas.microsoft.com/office/drawing/2014/main" id="{C672F9BC-2E7F-284F-3D64-F316D29A46A2}"/>
                  </a:ext>
                </a:extLst>
              </p:cNvPr>
              <p:cNvSpPr/>
              <p:nvPr/>
            </p:nvSpPr>
            <p:spPr bwMode="auto">
              <a:xfrm>
                <a:off x="822998" y="5116229"/>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900" dirty="0">
                    <a:solidFill>
                      <a:schemeClr val="tx1"/>
                    </a:solidFill>
                  </a:rPr>
                  <a:t>P20</a:t>
                </a:r>
                <a:endParaRPr kumimoji="0" lang="en-US" sz="900" b="0" i="0" u="none" strike="noStrike" cap="none" normalizeH="0" baseline="0" dirty="0">
                  <a:ln>
                    <a:noFill/>
                  </a:ln>
                  <a:solidFill>
                    <a:schemeClr val="tx1"/>
                  </a:solidFill>
                  <a:effectLst/>
                  <a:latin typeface="Times New Roman" pitchFamily="18" charset="0"/>
                </a:endParaRPr>
              </a:p>
            </p:txBody>
          </p:sp>
          <p:sp>
            <p:nvSpPr>
              <p:cNvPr id="51" name="Rectangle 50">
                <a:extLst>
                  <a:ext uri="{FF2B5EF4-FFF2-40B4-BE49-F238E27FC236}">
                    <a16:creationId xmlns:a16="http://schemas.microsoft.com/office/drawing/2014/main" id="{D3E79C68-7EF4-6511-6062-E5B8A7B22A29}"/>
                  </a:ext>
                </a:extLst>
              </p:cNvPr>
              <p:cNvSpPr/>
              <p:nvPr/>
            </p:nvSpPr>
            <p:spPr bwMode="auto">
              <a:xfrm>
                <a:off x="822997" y="4872110"/>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2" name="Rectangle 51">
                <a:extLst>
                  <a:ext uri="{FF2B5EF4-FFF2-40B4-BE49-F238E27FC236}">
                    <a16:creationId xmlns:a16="http://schemas.microsoft.com/office/drawing/2014/main" id="{157F1121-306D-36CF-436F-0D7646B5A58F}"/>
                  </a:ext>
                </a:extLst>
              </p:cNvPr>
              <p:cNvSpPr/>
              <p:nvPr/>
            </p:nvSpPr>
            <p:spPr bwMode="auto">
              <a:xfrm>
                <a:off x="821874" y="4627023"/>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6F1B52C6-8C56-3136-F747-6D37F2DD1520}"/>
                  </a:ext>
                </a:extLst>
              </p:cNvPr>
              <p:cNvSpPr/>
              <p:nvPr/>
            </p:nvSpPr>
            <p:spPr bwMode="auto">
              <a:xfrm>
                <a:off x="822997" y="4132871"/>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4" name="Rectangle 53">
                <a:extLst>
                  <a:ext uri="{FF2B5EF4-FFF2-40B4-BE49-F238E27FC236}">
                    <a16:creationId xmlns:a16="http://schemas.microsoft.com/office/drawing/2014/main" id="{E4E2D644-998D-0AE5-C449-738557170E78}"/>
                  </a:ext>
                </a:extLst>
              </p:cNvPr>
              <p:cNvSpPr/>
              <p:nvPr/>
            </p:nvSpPr>
            <p:spPr bwMode="auto">
              <a:xfrm>
                <a:off x="822996" y="3888752"/>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80BABCDB-C23E-68D7-9B01-87564CF35E54}"/>
                  </a:ext>
                </a:extLst>
              </p:cNvPr>
              <p:cNvSpPr/>
              <p:nvPr/>
            </p:nvSpPr>
            <p:spPr bwMode="auto">
              <a:xfrm>
                <a:off x="821873" y="3643665"/>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6" name="Rectangle 55">
                <a:extLst>
                  <a:ext uri="{FF2B5EF4-FFF2-40B4-BE49-F238E27FC236}">
                    <a16:creationId xmlns:a16="http://schemas.microsoft.com/office/drawing/2014/main" id="{991D4705-72DE-3A12-E99B-4BBC45D50DD4}"/>
                  </a:ext>
                </a:extLst>
              </p:cNvPr>
              <p:cNvSpPr/>
              <p:nvPr/>
            </p:nvSpPr>
            <p:spPr bwMode="auto">
              <a:xfrm>
                <a:off x="821873" y="3399546"/>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41BEBDA1-BC38-E970-1D16-A72CF5188A67}"/>
                  </a:ext>
                </a:extLst>
              </p:cNvPr>
              <p:cNvSpPr/>
              <p:nvPr/>
            </p:nvSpPr>
            <p:spPr bwMode="auto">
              <a:xfrm>
                <a:off x="821873" y="4381936"/>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8" name="Right Brace 57">
                <a:extLst>
                  <a:ext uri="{FF2B5EF4-FFF2-40B4-BE49-F238E27FC236}">
                    <a16:creationId xmlns:a16="http://schemas.microsoft.com/office/drawing/2014/main" id="{B453782B-EE80-925A-11E7-E68D7F18DD38}"/>
                  </a:ext>
                </a:extLst>
              </p:cNvPr>
              <p:cNvSpPr/>
              <p:nvPr/>
            </p:nvSpPr>
            <p:spPr>
              <a:xfrm rot="10800000">
                <a:off x="616431" y="3396359"/>
                <a:ext cx="136525" cy="1965684"/>
              </a:xfrm>
              <a:prstGeom prst="rightBrace">
                <a:avLst/>
              </a:prstGeom>
              <a:ln>
                <a:solidFill>
                  <a:schemeClr val="tx1"/>
                </a:solidFill>
                <a:headEnd w="lg" len="lg"/>
                <a:tailEnd type="none"/>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a:p>
            </p:txBody>
          </p:sp>
          <p:sp>
            <p:nvSpPr>
              <p:cNvPr id="59" name="TextBox 58">
                <a:extLst>
                  <a:ext uri="{FF2B5EF4-FFF2-40B4-BE49-F238E27FC236}">
                    <a16:creationId xmlns:a16="http://schemas.microsoft.com/office/drawing/2014/main" id="{293287F2-0B68-68F5-C916-4FFAABFEB0AE}"/>
                  </a:ext>
                </a:extLst>
              </p:cNvPr>
              <p:cNvSpPr txBox="1"/>
              <p:nvPr/>
            </p:nvSpPr>
            <p:spPr>
              <a:xfrm rot="16200000">
                <a:off x="-30895" y="4170885"/>
                <a:ext cx="1100301"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latin typeface="Times New Roman" panose="02020603050405020304" pitchFamily="18" charset="0"/>
                    <a:cs typeface="Times New Roman" panose="02020603050405020304" pitchFamily="18" charset="0"/>
                  </a:rPr>
                  <a:t>BSS bandwidth</a:t>
                </a:r>
              </a:p>
            </p:txBody>
          </p:sp>
          <p:cxnSp>
            <p:nvCxnSpPr>
              <p:cNvPr id="60" name="Connector: Curved 59">
                <a:extLst>
                  <a:ext uri="{FF2B5EF4-FFF2-40B4-BE49-F238E27FC236}">
                    <a16:creationId xmlns:a16="http://schemas.microsoft.com/office/drawing/2014/main" id="{93425BEF-9F45-CFF6-1C1D-DF64FE97A61D}"/>
                  </a:ext>
                </a:extLst>
              </p:cNvPr>
              <p:cNvCxnSpPr>
                <a:cxnSpLocks/>
                <a:stCxn id="37" idx="0"/>
                <a:endCxn id="30" idx="2"/>
              </p:cNvCxnSpPr>
              <p:nvPr/>
            </p:nvCxnSpPr>
            <p:spPr>
              <a:xfrm rot="5400000" flipH="1" flipV="1">
                <a:off x="7087807" y="4276036"/>
                <a:ext cx="323834" cy="2518974"/>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grpSp>
        <p:sp>
          <p:nvSpPr>
            <p:cNvPr id="61" name="Rectangle 60">
              <a:extLst>
                <a:ext uri="{FF2B5EF4-FFF2-40B4-BE49-F238E27FC236}">
                  <a16:creationId xmlns:a16="http://schemas.microsoft.com/office/drawing/2014/main" id="{22F0E4D4-D7DA-590C-9C6F-3E9AE9876B81}"/>
                </a:ext>
              </a:extLst>
            </p:cNvPr>
            <p:cNvSpPr/>
            <p:nvPr/>
          </p:nvSpPr>
          <p:spPr bwMode="auto">
            <a:xfrm>
              <a:off x="1993391" y="3483233"/>
              <a:ext cx="597409" cy="194929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sz="1000" dirty="0">
                  <a:solidFill>
                    <a:schemeClr val="tx1"/>
                  </a:solidFill>
                  <a:latin typeface="Times New Roman" pitchFamily="18" charset="0"/>
                </a:rPr>
                <a:t>BSRP Trigger frame</a:t>
              </a:r>
            </a:p>
            <a:p>
              <a:pPr algn="ctr"/>
              <a:endParaRPr lang="en-US" sz="1000" dirty="0">
                <a:solidFill>
                  <a:schemeClr val="tx1"/>
                </a:solidFill>
                <a:latin typeface="Times New Roman" pitchFamily="18" charset="0"/>
              </a:endParaRPr>
            </a:p>
            <a:p>
              <a:pPr algn="ctr"/>
              <a:r>
                <a:rPr lang="en-US" sz="1000" dirty="0">
                  <a:solidFill>
                    <a:schemeClr val="tx1"/>
                  </a:solidFill>
                  <a:latin typeface="Times New Roman" pitchFamily="18" charset="0"/>
                </a:rPr>
                <a:t>non-HT dup PPDU</a:t>
              </a:r>
            </a:p>
            <a:p>
              <a:pPr algn="ctr"/>
              <a:endParaRPr lang="en-US" sz="1000" dirty="0">
                <a:solidFill>
                  <a:schemeClr val="tx1"/>
                </a:solidFill>
                <a:latin typeface="Times New Roman" pitchFamily="18" charset="0"/>
              </a:endParaRPr>
            </a:p>
            <a:p>
              <a:pPr algn="ctr"/>
              <a:r>
                <a:rPr lang="en-US" sz="1000" dirty="0">
                  <a:solidFill>
                    <a:schemeClr val="tx1"/>
                  </a:solidFill>
                  <a:latin typeface="Times New Roman" pitchFamily="18" charset="0"/>
                </a:rPr>
                <a:t>(DL)</a:t>
              </a:r>
            </a:p>
          </p:txBody>
        </p:sp>
        <p:sp>
          <p:nvSpPr>
            <p:cNvPr id="62" name="Rectangle 61">
              <a:extLst>
                <a:ext uri="{FF2B5EF4-FFF2-40B4-BE49-F238E27FC236}">
                  <a16:creationId xmlns:a16="http://schemas.microsoft.com/office/drawing/2014/main" id="{6C513361-5940-E092-6DD5-211682E7175E}"/>
                </a:ext>
              </a:extLst>
            </p:cNvPr>
            <p:cNvSpPr/>
            <p:nvPr/>
          </p:nvSpPr>
          <p:spPr bwMode="auto">
            <a:xfrm>
              <a:off x="2929660" y="3461751"/>
              <a:ext cx="523584" cy="988975"/>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000" dirty="0">
                  <a:solidFill>
                    <a:schemeClr val="tx1"/>
                  </a:solidFill>
                  <a:latin typeface="Times New Roman" pitchFamily="18" charset="0"/>
                </a:rPr>
                <a:t>BSR</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STA2</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UL)</a:t>
              </a:r>
            </a:p>
          </p:txBody>
        </p:sp>
        <p:sp>
          <p:nvSpPr>
            <p:cNvPr id="63" name="Rectangle 62">
              <a:extLst>
                <a:ext uri="{FF2B5EF4-FFF2-40B4-BE49-F238E27FC236}">
                  <a16:creationId xmlns:a16="http://schemas.microsoft.com/office/drawing/2014/main" id="{6E0EC2A2-3339-EF43-483D-C53468ACAAF7}"/>
                </a:ext>
              </a:extLst>
            </p:cNvPr>
            <p:cNvSpPr/>
            <p:nvPr/>
          </p:nvSpPr>
          <p:spPr bwMode="auto">
            <a:xfrm>
              <a:off x="2930815" y="4451250"/>
              <a:ext cx="523584" cy="988975"/>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000" dirty="0">
                  <a:solidFill>
                    <a:schemeClr val="tx1"/>
                  </a:solidFill>
                  <a:latin typeface="Times New Roman" pitchFamily="18" charset="0"/>
                </a:rPr>
                <a:t>BSR</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STA1</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UL)</a:t>
              </a:r>
            </a:p>
          </p:txBody>
        </p:sp>
        <p:sp>
          <p:nvSpPr>
            <p:cNvPr id="64" name="Rectangle 63">
              <a:extLst>
                <a:ext uri="{FF2B5EF4-FFF2-40B4-BE49-F238E27FC236}">
                  <a16:creationId xmlns:a16="http://schemas.microsoft.com/office/drawing/2014/main" id="{A5CE2875-A489-5F5D-F718-9EE34AFB237B}"/>
                </a:ext>
              </a:extLst>
            </p:cNvPr>
            <p:cNvSpPr/>
            <p:nvPr/>
          </p:nvSpPr>
          <p:spPr>
            <a:xfrm>
              <a:off x="1964626" y="3469299"/>
              <a:ext cx="1542775" cy="1992025"/>
            </a:xfrm>
            <a:prstGeom prst="rect">
              <a:avLst/>
            </a:prstGeom>
            <a:noFill/>
            <a:ln>
              <a:solidFill>
                <a:schemeClr val="dk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65" name="Rectangle 64">
              <a:extLst>
                <a:ext uri="{FF2B5EF4-FFF2-40B4-BE49-F238E27FC236}">
                  <a16:creationId xmlns:a16="http://schemas.microsoft.com/office/drawing/2014/main" id="{48ED268A-33DC-12AC-66D2-09F89DEC81DD}"/>
                </a:ext>
              </a:extLst>
            </p:cNvPr>
            <p:cNvSpPr/>
            <p:nvPr/>
          </p:nvSpPr>
          <p:spPr bwMode="auto">
            <a:xfrm>
              <a:off x="2591003" y="3486373"/>
              <a:ext cx="189437" cy="1949298"/>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Times New Roman" pitchFamily="18" charset="0"/>
                </a:rPr>
                <a:t>PADDING</a:t>
              </a:r>
            </a:p>
          </p:txBody>
        </p:sp>
      </p:grpSp>
      <p:sp>
        <p:nvSpPr>
          <p:cNvPr id="67" name="Content Placeholder 2">
            <a:extLst>
              <a:ext uri="{FF2B5EF4-FFF2-40B4-BE49-F238E27FC236}">
                <a16:creationId xmlns:a16="http://schemas.microsoft.com/office/drawing/2014/main" id="{85DB900A-E650-C1DA-E10B-6E410412C1BC}"/>
              </a:ext>
            </a:extLst>
          </p:cNvPr>
          <p:cNvSpPr>
            <a:spLocks noGrp="1"/>
          </p:cNvSpPr>
          <p:nvPr>
            <p:ph idx="1"/>
          </p:nvPr>
        </p:nvSpPr>
        <p:spPr>
          <a:xfrm>
            <a:off x="914401" y="1981202"/>
            <a:ext cx="10361084" cy="852846"/>
          </a:xfrm>
        </p:spPr>
        <p:txBody>
          <a:bodyPr/>
          <a:lstStyle/>
          <a:p>
            <a:pPr>
              <a:buFont typeface="Arial" panose="020B0604020202020204" pitchFamily="34" charset="0"/>
              <a:buChar char="•"/>
            </a:pPr>
            <a:r>
              <a:rPr lang="en-US" sz="1600" dirty="0"/>
              <a:t>DSO allows the AP to allocate resources to a non-AP STA dynamically (i.e., on a per-TXOP basis) outside the non-AP STA’s operating bandwidth</a:t>
            </a:r>
          </a:p>
          <a:p>
            <a:pPr>
              <a:buFont typeface="Arial" panose="020B0604020202020204" pitchFamily="34" charset="0"/>
              <a:buChar char="•"/>
            </a:pPr>
            <a:r>
              <a:rPr lang="en-US" sz="1600" dirty="0"/>
              <a:t>Thus, it improves utilization of AP’s BSS bandwidth in the presence of narrowband STAs</a:t>
            </a:r>
          </a:p>
          <a:p>
            <a:pPr>
              <a:buFont typeface="Arial" panose="020B0604020202020204" pitchFamily="34" charset="0"/>
              <a:buChar char="•"/>
            </a:pPr>
            <a:endParaRPr lang="en-US" sz="1600" dirty="0"/>
          </a:p>
          <a:p>
            <a:pPr>
              <a:buFont typeface="Arial" panose="020B0604020202020204" pitchFamily="34" charset="0"/>
              <a:buChar char="•"/>
            </a:pPr>
            <a:endParaRPr lang="en-US" sz="1600" dirty="0"/>
          </a:p>
        </p:txBody>
      </p:sp>
    </p:spTree>
    <p:extLst>
      <p:ext uri="{BB962C8B-B14F-4D97-AF65-F5344CB8AC3E}">
        <p14:creationId xmlns:p14="http://schemas.microsoft.com/office/powerpoint/2010/main" val="29703177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756C47-1B54-0A97-4032-79FEBAEB9C26}"/>
              </a:ext>
            </a:extLst>
          </p:cNvPr>
          <p:cNvSpPr>
            <a:spLocks noGrp="1"/>
          </p:cNvSpPr>
          <p:nvPr>
            <p:ph type="title"/>
          </p:nvPr>
        </p:nvSpPr>
        <p:spPr/>
        <p:txBody>
          <a:bodyPr/>
          <a:lstStyle/>
          <a:p>
            <a:r>
              <a:rPr lang="en-US" dirty="0"/>
              <a:t>Operations during DSO</a:t>
            </a:r>
          </a:p>
        </p:txBody>
      </p:sp>
      <p:sp>
        <p:nvSpPr>
          <p:cNvPr id="3" name="Content Placeholder 2">
            <a:extLst>
              <a:ext uri="{FF2B5EF4-FFF2-40B4-BE49-F238E27FC236}">
                <a16:creationId xmlns:a16="http://schemas.microsoft.com/office/drawing/2014/main" id="{C42AD962-16BA-2BF9-D15B-51ABA7EAF5F1}"/>
              </a:ext>
            </a:extLst>
          </p:cNvPr>
          <p:cNvSpPr>
            <a:spLocks noGrp="1"/>
          </p:cNvSpPr>
          <p:nvPr>
            <p:ph idx="1"/>
          </p:nvPr>
        </p:nvSpPr>
        <p:spPr/>
        <p:txBody>
          <a:bodyPr/>
          <a:lstStyle/>
          <a:p>
            <a:pPr>
              <a:buFont typeface="Arial" panose="020B0604020202020204" pitchFamily="34" charset="0"/>
              <a:buChar char="•"/>
            </a:pPr>
            <a:r>
              <a:rPr lang="en-US" dirty="0"/>
              <a:t>The AP initiates the DSO frame exchange using an initial Control frame</a:t>
            </a:r>
          </a:p>
          <a:p>
            <a:pPr>
              <a:buFont typeface="Arial" panose="020B0604020202020204" pitchFamily="34" charset="0"/>
              <a:buChar char="•"/>
            </a:pPr>
            <a:r>
              <a:rPr lang="en-US" dirty="0"/>
              <a:t>When the non-AP STA receives this initial Control frame, it performs the following operations:</a:t>
            </a:r>
          </a:p>
          <a:p>
            <a:pPr marL="914400" lvl="1" indent="-457200">
              <a:buFont typeface="+mj-lt"/>
              <a:buAutoNum type="arabicPeriod"/>
            </a:pPr>
            <a:r>
              <a:rPr lang="en-US" dirty="0"/>
              <a:t>It transitions to the DSO sub-band that is indicated in the initial Control frame, and</a:t>
            </a:r>
          </a:p>
          <a:p>
            <a:pPr marL="914400" lvl="1" indent="-457200">
              <a:buFont typeface="+mj-lt"/>
              <a:buAutoNum type="arabicPeriod"/>
            </a:pPr>
            <a:r>
              <a:rPr lang="en-US" dirty="0"/>
              <a:t>It transmits a response in the DSO sub-band a SIFS after the end of the initial Control frame, and </a:t>
            </a:r>
          </a:p>
          <a:p>
            <a:pPr marL="914400" lvl="1" indent="-457200">
              <a:buFont typeface="+mj-lt"/>
              <a:buAutoNum type="arabicPeriod"/>
            </a:pPr>
            <a:r>
              <a:rPr lang="en-US" dirty="0"/>
              <a:t>Becomes ready to transmit/receive frames in the DSO sub-band a SIFS after the end of the response frame.</a:t>
            </a:r>
          </a:p>
          <a:p>
            <a:pPr marL="514350" indent="-457200">
              <a:buFont typeface="Arial" panose="020B0604020202020204" pitchFamily="34" charset="0"/>
              <a:buChar char="•"/>
            </a:pPr>
            <a:r>
              <a:rPr lang="en-US" dirty="0"/>
              <a:t>Thereafter, the non-AP STA and AP can perform frame exchanges on the DSO sub-band </a:t>
            </a:r>
          </a:p>
        </p:txBody>
      </p:sp>
      <p:sp>
        <p:nvSpPr>
          <p:cNvPr id="4" name="Slide Number Placeholder 3">
            <a:extLst>
              <a:ext uri="{FF2B5EF4-FFF2-40B4-BE49-F238E27FC236}">
                <a16:creationId xmlns:a16="http://schemas.microsoft.com/office/drawing/2014/main" id="{32C0B347-CAB1-77DE-E331-66C4C5CEB798}"/>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F3306DE4-E4A4-0B28-5CCE-4DFB67DE3E28}"/>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7185B2A0-A665-0AA2-EC1C-260C765B044F}"/>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604848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0F8B9-43E2-3523-1BF1-AB0A27B34CC2}"/>
              </a:ext>
            </a:extLst>
          </p:cNvPr>
          <p:cNvSpPr>
            <a:spLocks noGrp="1"/>
          </p:cNvSpPr>
          <p:nvPr>
            <p:ph type="title"/>
          </p:nvPr>
        </p:nvSpPr>
        <p:spPr/>
        <p:txBody>
          <a:bodyPr/>
          <a:lstStyle/>
          <a:p>
            <a:r>
              <a:rPr lang="en-US" dirty="0"/>
              <a:t>Switching across Primary &amp; DSO sub-bands</a:t>
            </a:r>
          </a:p>
        </p:txBody>
      </p:sp>
      <p:sp>
        <p:nvSpPr>
          <p:cNvPr id="3" name="Content Placeholder 2">
            <a:extLst>
              <a:ext uri="{FF2B5EF4-FFF2-40B4-BE49-F238E27FC236}">
                <a16:creationId xmlns:a16="http://schemas.microsoft.com/office/drawing/2014/main" id="{1B0588FE-3DE4-6AAB-1E16-CFF2C137A871}"/>
              </a:ext>
            </a:extLst>
          </p:cNvPr>
          <p:cNvSpPr>
            <a:spLocks noGrp="1"/>
          </p:cNvSpPr>
          <p:nvPr>
            <p:ph idx="1"/>
          </p:nvPr>
        </p:nvSpPr>
        <p:spPr/>
        <p:txBody>
          <a:bodyPr/>
          <a:lstStyle/>
          <a:p>
            <a:pPr>
              <a:buFont typeface="Arial" panose="020B0604020202020204" pitchFamily="34" charset="0"/>
              <a:buChar char="•"/>
            </a:pPr>
            <a:r>
              <a:rPr lang="en-US" sz="2000" b="0" dirty="0"/>
              <a:t>A DSO non-AP STA incurs delays (i.e., DSO switching delay) when it switches to the DSO </a:t>
            </a:r>
            <a:r>
              <a:rPr lang="en-US" sz="2000" b="0" dirty="0" err="1"/>
              <a:t>subband</a:t>
            </a:r>
            <a:r>
              <a:rPr lang="en-US" sz="2000" b="0" dirty="0"/>
              <a:t> upon receiving an ICF from its associated AP asking it to switch to the DSO </a:t>
            </a:r>
            <a:r>
              <a:rPr lang="en-US" sz="2000" b="0" dirty="0" err="1"/>
              <a:t>subband</a:t>
            </a:r>
            <a:endParaRPr lang="en-US" sz="2000" b="0" dirty="0"/>
          </a:p>
          <a:p>
            <a:pPr>
              <a:buFont typeface="Arial" panose="020B0604020202020204" pitchFamily="34" charset="0"/>
              <a:buChar char="•"/>
            </a:pPr>
            <a:r>
              <a:rPr lang="en-US" sz="2000" b="0" dirty="0"/>
              <a:t>Similarly, the DSO non-AP STA incurs delays (i.e., DSO Switch Back delay) when it switches to the primary </a:t>
            </a:r>
            <a:r>
              <a:rPr lang="en-US" sz="2000" b="0" dirty="0" err="1"/>
              <a:t>subband</a:t>
            </a:r>
            <a:r>
              <a:rPr lang="en-US" sz="2000" b="0" dirty="0"/>
              <a:t> at the end of the DSO frame exchange sequence </a:t>
            </a:r>
          </a:p>
          <a:p>
            <a:pPr>
              <a:buFont typeface="Arial" panose="020B0604020202020204" pitchFamily="34" charset="0"/>
              <a:buChar char="•"/>
            </a:pPr>
            <a:r>
              <a:rPr lang="en-US" sz="2000" b="0" dirty="0" err="1"/>
              <a:t>TGbn</a:t>
            </a:r>
            <a:r>
              <a:rPr lang="en-US" sz="2000" b="0" dirty="0"/>
              <a:t> should allow the non-AP STA to signal the DSO Switching delay and DSO Switch Back delay to the associated AP when it enables DSO </a:t>
            </a:r>
          </a:p>
          <a:p>
            <a:pPr>
              <a:buFont typeface="Arial" panose="020B0604020202020204" pitchFamily="34" charset="0"/>
              <a:buChar char="•"/>
            </a:pPr>
            <a:r>
              <a:rPr lang="en-US" sz="2000" b="0" dirty="0"/>
              <a:t>The AP must provide padding in the initial Control frame sufficient for the non-AP STA to switch to the DSO sub-band</a:t>
            </a:r>
          </a:p>
          <a:p>
            <a:pPr>
              <a:buFont typeface="Arial" panose="020B0604020202020204" pitchFamily="34" charset="0"/>
              <a:buChar char="•"/>
            </a:pPr>
            <a:r>
              <a:rPr lang="en-US" sz="2000" b="0" dirty="0"/>
              <a:t>The initial Control frame can include an intermediate FCS to facilitate the STA’s transition to the DSO sub-band</a:t>
            </a:r>
          </a:p>
        </p:txBody>
      </p:sp>
      <p:sp>
        <p:nvSpPr>
          <p:cNvPr id="4" name="Slide Number Placeholder 3">
            <a:extLst>
              <a:ext uri="{FF2B5EF4-FFF2-40B4-BE49-F238E27FC236}">
                <a16:creationId xmlns:a16="http://schemas.microsoft.com/office/drawing/2014/main" id="{43B4EC91-92AA-7EEF-11C8-9D1EA9189727}"/>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3542014C-E1B8-6513-A50D-F91AC54BA34F}"/>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770A37D6-BFF6-D909-B690-A84FAD8CA86A}"/>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26491757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CFF250-7CC6-F512-39A8-AA5843513270}"/>
              </a:ext>
            </a:extLst>
          </p:cNvPr>
          <p:cNvSpPr>
            <a:spLocks noGrp="1"/>
          </p:cNvSpPr>
          <p:nvPr>
            <p:ph type="title"/>
          </p:nvPr>
        </p:nvSpPr>
        <p:spPr/>
        <p:txBody>
          <a:bodyPr/>
          <a:lstStyle/>
          <a:p>
            <a:r>
              <a:rPr lang="en-US"/>
              <a:t>Error Sequence</a:t>
            </a:r>
            <a:endParaRPr lang="en-US" dirty="0"/>
          </a:p>
        </p:txBody>
      </p:sp>
      <p:sp>
        <p:nvSpPr>
          <p:cNvPr id="3" name="Content Placeholder 2">
            <a:extLst>
              <a:ext uri="{FF2B5EF4-FFF2-40B4-BE49-F238E27FC236}">
                <a16:creationId xmlns:a16="http://schemas.microsoft.com/office/drawing/2014/main" id="{BBEAFFCC-2E77-85A2-6B0A-C1B3B35A8555}"/>
              </a:ext>
            </a:extLst>
          </p:cNvPr>
          <p:cNvSpPr>
            <a:spLocks noGrp="1"/>
          </p:cNvSpPr>
          <p:nvPr>
            <p:ph idx="1"/>
          </p:nvPr>
        </p:nvSpPr>
        <p:spPr>
          <a:xfrm>
            <a:off x="914401" y="1981201"/>
            <a:ext cx="6781799" cy="4113213"/>
          </a:xfrm>
        </p:spPr>
        <p:txBody>
          <a:bodyPr/>
          <a:lstStyle/>
          <a:p>
            <a:pPr>
              <a:buFont typeface="Arial" panose="020B0604020202020204" pitchFamily="34" charset="0"/>
              <a:buChar char="•"/>
            </a:pPr>
            <a:r>
              <a:rPr lang="en-US" sz="2000" b="0" dirty="0"/>
              <a:t>It is possible that the non-AP STA(s) that are assigned resources in the primary sub-band does not respond to the ICF</a:t>
            </a:r>
          </a:p>
          <a:p>
            <a:pPr>
              <a:buFont typeface="Arial" panose="020B0604020202020204" pitchFamily="34" charset="0"/>
              <a:buChar char="•"/>
            </a:pPr>
            <a:r>
              <a:rPr lang="en-US" sz="2000" b="0" dirty="0"/>
              <a:t>If the AP continues its transmission only on the DSO sub-band, it loses medium synchronization on the primary sub-band, specifically on primary 20</a:t>
            </a:r>
          </a:p>
          <a:p>
            <a:pPr lvl="1">
              <a:buFont typeface="Arial" panose="020B0604020202020204" pitchFamily="34" charset="0"/>
              <a:buChar char="•"/>
            </a:pPr>
            <a:r>
              <a:rPr lang="en-US" sz="1600" dirty="0"/>
              <a:t>Moreover, legacy STAs may try to reach the AP on primary 20 and the AP will be unable to receive such frames</a:t>
            </a:r>
          </a:p>
          <a:p>
            <a:pPr>
              <a:buFont typeface="Arial" panose="020B0604020202020204" pitchFamily="34" charset="0"/>
              <a:buChar char="•"/>
            </a:pPr>
            <a:r>
              <a:rPr lang="en-US" sz="2000" b="0" dirty="0"/>
              <a:t>We propose that if the allocated STA on the primary20 channel does not respond, the AP does one of the following:</a:t>
            </a:r>
          </a:p>
          <a:p>
            <a:pPr lvl="1">
              <a:buFont typeface="Arial" panose="020B0604020202020204" pitchFamily="34" charset="0"/>
              <a:buChar char="•"/>
            </a:pPr>
            <a:r>
              <a:rPr lang="en-US" sz="1600" dirty="0"/>
              <a:t>Terminates the frame exchange with all STAs, or </a:t>
            </a:r>
          </a:p>
          <a:p>
            <a:pPr lvl="1">
              <a:buFont typeface="Arial" panose="020B0604020202020204" pitchFamily="34" charset="0"/>
              <a:buChar char="•"/>
            </a:pPr>
            <a:r>
              <a:rPr lang="en-US" sz="1600" b="0" dirty="0"/>
              <a:t>Ensures that the primary20 channel is occupied in the subsequent frames exchanges (as shown in the adjoining figure)</a:t>
            </a:r>
          </a:p>
        </p:txBody>
      </p:sp>
      <p:sp>
        <p:nvSpPr>
          <p:cNvPr id="4" name="Slide Number Placeholder 3">
            <a:extLst>
              <a:ext uri="{FF2B5EF4-FFF2-40B4-BE49-F238E27FC236}">
                <a16:creationId xmlns:a16="http://schemas.microsoft.com/office/drawing/2014/main" id="{8400CA0B-DAB2-84C7-3397-C4C478B5402B}"/>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5870C0FD-E761-8726-7062-8244264424F3}"/>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1D21EA8-BBEB-2D43-F40E-CA628EBFFF34}"/>
              </a:ext>
            </a:extLst>
          </p:cNvPr>
          <p:cNvSpPr>
            <a:spLocks noGrp="1"/>
          </p:cNvSpPr>
          <p:nvPr>
            <p:ph type="dt" idx="15"/>
          </p:nvPr>
        </p:nvSpPr>
        <p:spPr/>
        <p:txBody>
          <a:bodyPr/>
          <a:lstStyle/>
          <a:p>
            <a:r>
              <a:rPr lang="en-US" dirty="0"/>
              <a:t>September 2024</a:t>
            </a:r>
            <a:endParaRPr lang="en-GB" dirty="0"/>
          </a:p>
        </p:txBody>
      </p:sp>
      <p:sp>
        <p:nvSpPr>
          <p:cNvPr id="7" name="Rectangle 2">
            <a:extLst>
              <a:ext uri="{FF2B5EF4-FFF2-40B4-BE49-F238E27FC236}">
                <a16:creationId xmlns:a16="http://schemas.microsoft.com/office/drawing/2014/main" id="{BF82F8DD-A437-2715-5DB3-401B636450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8787AE5-0E65-A1A9-0FB0-4F6B0645D02D}"/>
              </a:ext>
            </a:extLst>
          </p:cNvPr>
          <p:cNvGraphicFramePr>
            <a:graphicFrameLocks noChangeAspect="1"/>
          </p:cNvGraphicFramePr>
          <p:nvPr>
            <p:extLst>
              <p:ext uri="{D42A27DB-BD31-4B8C-83A1-F6EECF244321}">
                <p14:modId xmlns:p14="http://schemas.microsoft.com/office/powerpoint/2010/main" val="3114285542"/>
              </p:ext>
            </p:extLst>
          </p:nvPr>
        </p:nvGraphicFramePr>
        <p:xfrm>
          <a:off x="7620000" y="2436814"/>
          <a:ext cx="4445421" cy="2999580"/>
        </p:xfrm>
        <a:graphic>
          <a:graphicData uri="http://schemas.openxmlformats.org/presentationml/2006/ole">
            <mc:AlternateContent xmlns:mc="http://schemas.openxmlformats.org/markup-compatibility/2006">
              <mc:Choice xmlns:v="urn:schemas-microsoft-com:vml" Requires="v">
                <p:oleObj name="Visio" r:id="rId2" imgW="6800887" imgH="4619636" progId="Visio.Drawing.15">
                  <p:embed/>
                </p:oleObj>
              </mc:Choice>
              <mc:Fallback>
                <p:oleObj name="Visio" r:id="rId2" imgW="6800887" imgH="4619636" progId="Visio.Drawing.15">
                  <p:embed/>
                  <p:pic>
                    <p:nvPicPr>
                      <p:cNvPr id="8" name="Object 7">
                        <a:extLst>
                          <a:ext uri="{FF2B5EF4-FFF2-40B4-BE49-F238E27FC236}">
                            <a16:creationId xmlns:a16="http://schemas.microsoft.com/office/drawing/2014/main" id="{78787AE5-0E65-A1A9-0FB0-4F6B0645D0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2436814"/>
                        <a:ext cx="4445421" cy="2999580"/>
                      </a:xfrm>
                      <a:prstGeom prst="rect">
                        <a:avLst/>
                      </a:prstGeom>
                      <a:noFill/>
                    </p:spPr>
                  </p:pic>
                </p:oleObj>
              </mc:Fallback>
            </mc:AlternateContent>
          </a:graphicData>
        </a:graphic>
      </p:graphicFrame>
    </p:spTree>
    <p:extLst>
      <p:ext uri="{BB962C8B-B14F-4D97-AF65-F5344CB8AC3E}">
        <p14:creationId xmlns:p14="http://schemas.microsoft.com/office/powerpoint/2010/main" val="30749808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6E6A4-3844-3561-F10C-11476D1A27F1}"/>
              </a:ext>
            </a:extLst>
          </p:cNvPr>
          <p:cNvSpPr>
            <a:spLocks noGrp="1"/>
          </p:cNvSpPr>
          <p:nvPr>
            <p:ph type="title"/>
          </p:nvPr>
        </p:nvSpPr>
        <p:spPr/>
        <p:txBody>
          <a:bodyPr/>
          <a:lstStyle/>
          <a:p>
            <a:r>
              <a:rPr lang="en-US" dirty="0"/>
              <a:t>Conclusions</a:t>
            </a:r>
          </a:p>
        </p:txBody>
      </p:sp>
      <p:sp>
        <p:nvSpPr>
          <p:cNvPr id="3" name="Content Placeholder 2">
            <a:extLst>
              <a:ext uri="{FF2B5EF4-FFF2-40B4-BE49-F238E27FC236}">
                <a16:creationId xmlns:a16="http://schemas.microsoft.com/office/drawing/2014/main" id="{183A1C54-42DC-0B06-5CB0-433A8A7D230F}"/>
              </a:ext>
            </a:extLst>
          </p:cNvPr>
          <p:cNvSpPr>
            <a:spLocks noGrp="1"/>
          </p:cNvSpPr>
          <p:nvPr>
            <p:ph idx="1"/>
          </p:nvPr>
        </p:nvSpPr>
        <p:spPr/>
        <p:txBody>
          <a:bodyPr/>
          <a:lstStyle/>
          <a:p>
            <a:pPr>
              <a:buFont typeface="Arial" panose="020B0604020202020204" pitchFamily="34" charset="0"/>
              <a:buChar char="•"/>
            </a:pPr>
            <a:r>
              <a:rPr lang="en-US" dirty="0"/>
              <a:t>In this presentation, we next level details on Dynamic </a:t>
            </a:r>
            <a:r>
              <a:rPr lang="en-US" dirty="0" err="1"/>
              <a:t>Subband</a:t>
            </a:r>
            <a:r>
              <a:rPr lang="en-US" dirty="0"/>
              <a:t> Operation:</a:t>
            </a:r>
          </a:p>
          <a:p>
            <a:pPr lvl="1">
              <a:buFont typeface="Arial" panose="020B0604020202020204" pitchFamily="34" charset="0"/>
              <a:buChar char="•"/>
            </a:pPr>
            <a:r>
              <a:rPr lang="en-US" dirty="0"/>
              <a:t>Operations during DSO frame exchanges</a:t>
            </a:r>
          </a:p>
          <a:p>
            <a:pPr lvl="1">
              <a:buFont typeface="Arial" panose="020B0604020202020204" pitchFamily="34" charset="0"/>
              <a:buChar char="•"/>
            </a:pPr>
            <a:r>
              <a:rPr lang="en-US" dirty="0"/>
              <a:t>Signaling considerations</a:t>
            </a:r>
          </a:p>
          <a:p>
            <a:pPr lvl="1">
              <a:buFont typeface="Arial" panose="020B0604020202020204" pitchFamily="34" charset="0"/>
              <a:buChar char="•"/>
            </a:pPr>
            <a:r>
              <a:rPr lang="en-US" dirty="0"/>
              <a:t>How to handle error sequence during DSO frame exchange</a:t>
            </a:r>
          </a:p>
          <a:p>
            <a:pPr lvl="1">
              <a:buFont typeface="Arial" panose="020B0604020202020204" pitchFamily="34" charset="0"/>
              <a:buChar char="•"/>
            </a:pPr>
            <a:endParaRPr lang="en-US" dirty="0"/>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4CB48740-0127-586D-AF60-9A48E44572AC}"/>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2A5C07EF-6B48-B3D5-8A09-E514CED7225C}"/>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282CEFAB-16E6-B7C1-C1A3-C44593A5219A}"/>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18311304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75F57-B465-3DD5-9301-1DB4654F980A}"/>
              </a:ext>
            </a:extLst>
          </p:cNvPr>
          <p:cNvSpPr>
            <a:spLocks noGrp="1"/>
          </p:cNvSpPr>
          <p:nvPr>
            <p:ph type="title"/>
          </p:nvPr>
        </p:nvSpPr>
        <p:spPr/>
        <p:txBody>
          <a:bodyPr/>
          <a:lstStyle/>
          <a:p>
            <a:r>
              <a:rPr lang="en-US" dirty="0"/>
              <a:t>Straw Polls</a:t>
            </a:r>
          </a:p>
        </p:txBody>
      </p:sp>
      <p:sp>
        <p:nvSpPr>
          <p:cNvPr id="3" name="Content Placeholder 2">
            <a:extLst>
              <a:ext uri="{FF2B5EF4-FFF2-40B4-BE49-F238E27FC236}">
                <a16:creationId xmlns:a16="http://schemas.microsoft.com/office/drawing/2014/main" id="{49A3282A-A55B-63A8-7803-A1E0D409A8FB}"/>
              </a:ext>
            </a:extLst>
          </p:cNvPr>
          <p:cNvSpPr>
            <a:spLocks noGrp="1"/>
          </p:cNvSpPr>
          <p:nvPr>
            <p:ph idx="1"/>
          </p:nvPr>
        </p:nvSpPr>
        <p:spPr/>
        <p:txBody>
          <a:bodyPr/>
          <a:lstStyle/>
          <a:p>
            <a:pPr marL="457200" indent="-457200">
              <a:buFont typeface="+mj-lt"/>
              <a:buAutoNum type="arabicPeriod"/>
            </a:pPr>
            <a:r>
              <a:rPr lang="en-US" b="0" dirty="0"/>
              <a:t>Do you support that in the DSO ICF, the AP indicates to a DSO STA to switch to a DSO sub-band</a:t>
            </a:r>
          </a:p>
          <a:p>
            <a:pPr lvl="1">
              <a:buFont typeface="Arial" panose="020B0604020202020204" pitchFamily="34" charset="0"/>
              <a:buChar char="•"/>
            </a:pPr>
            <a:r>
              <a:rPr lang="en-US" b="0" dirty="0"/>
              <a:t>Upon reception of the DSO ICF, the DSO STA shall</a:t>
            </a:r>
          </a:p>
          <a:p>
            <a:pPr lvl="2">
              <a:buFont typeface="Arial" panose="020B0604020202020204" pitchFamily="34" charset="0"/>
              <a:buChar char="•"/>
            </a:pPr>
            <a:r>
              <a:rPr lang="en-US" b="0" dirty="0"/>
              <a:t>transition to the DSO sub-band,</a:t>
            </a:r>
          </a:p>
          <a:p>
            <a:pPr lvl="2">
              <a:buFont typeface="Arial" panose="020B0604020202020204" pitchFamily="34" charset="0"/>
              <a:buChar char="•"/>
            </a:pPr>
            <a:r>
              <a:rPr lang="en-US" b="0" dirty="0"/>
              <a:t>transmit the response in the DSO sub-band a SIFS after the end of the DSO ICF</a:t>
            </a:r>
          </a:p>
          <a:p>
            <a:pPr lvl="2">
              <a:buFont typeface="Arial" panose="020B0604020202020204" pitchFamily="34" charset="0"/>
              <a:buChar char="•"/>
            </a:pPr>
            <a:r>
              <a:rPr lang="en-US" b="0" dirty="0"/>
              <a:t>And receive frames or be triggered to transmit frames, subject to its spatial stream capabilities and operation mode, in the DSO sub-band (derived from the DSO ICF), a SIFS after the end of the response frame</a:t>
            </a:r>
          </a:p>
          <a:p>
            <a:pPr lvl="2">
              <a:buFont typeface="Arial" panose="020B0604020202020204" pitchFamily="34" charset="0"/>
              <a:buChar char="•"/>
            </a:pPr>
            <a:r>
              <a:rPr lang="en-US" b="0" dirty="0"/>
              <a:t>Note: how the STA performs CS check before responding to DSO ICF is TBD</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D30197D6-B090-8CDF-7095-21DF60CA3F18}"/>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0D6944A9-9FF0-136A-C43C-FC1348F9045B}"/>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F8298A6-43BB-291D-0E6D-54645D948869}"/>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12559406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75F57-B465-3DD5-9301-1DB4654F980A}"/>
              </a:ext>
            </a:extLst>
          </p:cNvPr>
          <p:cNvSpPr>
            <a:spLocks noGrp="1"/>
          </p:cNvSpPr>
          <p:nvPr>
            <p:ph type="title"/>
          </p:nvPr>
        </p:nvSpPr>
        <p:spPr/>
        <p:txBody>
          <a:bodyPr/>
          <a:lstStyle/>
          <a:p>
            <a:r>
              <a:rPr lang="en-US" dirty="0"/>
              <a:t>Straw Polls</a:t>
            </a:r>
          </a:p>
        </p:txBody>
      </p:sp>
      <p:sp>
        <p:nvSpPr>
          <p:cNvPr id="3" name="Content Placeholder 2">
            <a:extLst>
              <a:ext uri="{FF2B5EF4-FFF2-40B4-BE49-F238E27FC236}">
                <a16:creationId xmlns:a16="http://schemas.microsoft.com/office/drawing/2014/main" id="{49A3282A-A55B-63A8-7803-A1E0D409A8FB}"/>
              </a:ext>
            </a:extLst>
          </p:cNvPr>
          <p:cNvSpPr>
            <a:spLocks noGrp="1"/>
          </p:cNvSpPr>
          <p:nvPr>
            <p:ph idx="1"/>
          </p:nvPr>
        </p:nvSpPr>
        <p:spPr/>
        <p:txBody>
          <a:bodyPr/>
          <a:lstStyle/>
          <a:p>
            <a:pPr marL="457200" indent="-457200">
              <a:buFont typeface="+mj-lt"/>
              <a:buAutoNum type="arabicPeriod" startAt="2"/>
            </a:pPr>
            <a:r>
              <a:rPr lang="en-US" b="0" dirty="0"/>
              <a:t>Do you agree that if no non-AP STA that is assigned resources in the primary 20 MHz responds to the initial Control frame and there is at least one response on other channels, the AP shall do one of the following:</a:t>
            </a:r>
          </a:p>
          <a:p>
            <a:pPr marL="857250" lvl="1" indent="-457200">
              <a:buFont typeface="Arial" panose="020B0604020202020204" pitchFamily="34" charset="0"/>
              <a:buChar char="•"/>
            </a:pPr>
            <a:r>
              <a:rPr lang="en-US" b="0" dirty="0"/>
              <a:t>Terminate the frame exchange sequence with all non-AP STAs, or</a:t>
            </a:r>
          </a:p>
          <a:p>
            <a:pPr marL="857250" lvl="1" indent="-457200">
              <a:buFont typeface="Arial" panose="020B0604020202020204" pitchFamily="34" charset="0"/>
              <a:buChar char="•"/>
            </a:pPr>
            <a:r>
              <a:rPr lang="en-US" b="0" dirty="0"/>
              <a:t>Continue the frame exchange sequence by ensuring that the primary 20 MHz is occupied</a:t>
            </a:r>
          </a:p>
          <a:p>
            <a:pPr marL="857250" lvl="1" indent="-457200">
              <a:buFont typeface="Arial" panose="020B0604020202020204" pitchFamily="34" charset="0"/>
              <a:buChar char="•"/>
            </a:pPr>
            <a:r>
              <a:rPr lang="en-US" b="0" dirty="0"/>
              <a:t>Whether there are other options is TBD</a:t>
            </a:r>
          </a:p>
          <a:p>
            <a:pPr lvl="2">
              <a:buFont typeface="Arial" panose="020B0604020202020204" pitchFamily="34" charset="0"/>
              <a:buChar char="•"/>
            </a:pPr>
            <a:endParaRPr lang="en-US" b="0" dirty="0"/>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D30197D6-B090-8CDF-7095-21DF60CA3F18}"/>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0D6944A9-9FF0-136A-C43C-FC1348F9045B}"/>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F8298A6-43BB-291D-0E6D-54645D948869}"/>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200950087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AE0DBD6A62E6D4E94B00A30ED7EAA53" ma:contentTypeVersion="14" ma:contentTypeDescription="Create a new document." ma:contentTypeScope="" ma:versionID="c87b0f0111774c738a2067e6cd5cb8ea">
  <xsd:schema xmlns:xsd="http://www.w3.org/2001/XMLSchema" xmlns:xs="http://www.w3.org/2001/XMLSchema" xmlns:p="http://schemas.microsoft.com/office/2006/metadata/properties" xmlns:ns2="4cb1c834-fb5e-4db1-b5fe-b760d2c58fa7" xmlns:ns3="bdad08e0-c87a-48bb-812d-c3fcd257adb6" targetNamespace="http://schemas.microsoft.com/office/2006/metadata/properties" ma:root="true" ma:fieldsID="5810a3cc48db681a83fec6a887068a6d" ns2:_="" ns3:_="">
    <xsd:import namespace="4cb1c834-fb5e-4db1-b5fe-b760d2c58fa7"/>
    <xsd:import namespace="bdad08e0-c87a-48bb-812d-c3fcd257adb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LengthInSeconds" minOccurs="0"/>
                <xsd:element ref="ns2:MediaServiceObjectDetectorVersions"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b1c834-fb5e-4db1-b5fe-b760d2c58f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2" nillable="true" ma:displayName="MediaLengthInSeconds" ma:hidden="true" ma:internalName="MediaLengthInSeconds" ma:readOnly="true">
      <xsd:simpleType>
        <xsd:restriction base="dms:Unknown"/>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dad08e0-c87a-48bb-812d-c3fcd257adb6"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0c9fe963-97d7-4726-9dd2-5861905da5bc}" ma:internalName="TaxCatchAll" ma:showField="CatchAllData" ma:web="bdad08e0-c87a-48bb-812d-c3fcd257adb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bdad08e0-c87a-48bb-812d-c3fcd257adb6" xsi:nil="true"/>
    <lcf76f155ced4ddcb4097134ff3c332f xmlns="4cb1c834-fb5e-4db1-b5fe-b760d2c58fa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BD6BF8D-D9C0-40F9-9AC9-9D4E683DC082}">
  <ds:schemaRefs>
    <ds:schemaRef ds:uri="http://schemas.microsoft.com/sharepoint/v3/contenttype/forms"/>
  </ds:schemaRefs>
</ds:datastoreItem>
</file>

<file path=customXml/itemProps2.xml><?xml version="1.0" encoding="utf-8"?>
<ds:datastoreItem xmlns:ds="http://schemas.openxmlformats.org/officeDocument/2006/customXml" ds:itemID="{104371B0-334E-4D50-AF99-E1050A46D0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b1c834-fb5e-4db1-b5fe-b760d2c58fa7"/>
    <ds:schemaRef ds:uri="bdad08e0-c87a-48bb-812d-c3fcd257ad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2E57CD-F7CB-4677-A975-C76CD0D4FA80}">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4cb1c834-fb5e-4db1-b5fe-b760d2c58fa7"/>
    <ds:schemaRef ds:uri="http://www.w3.org/XML/1998/namespace"/>
    <ds:schemaRef ds:uri="http://purl.org/dc/dcmitype/"/>
    <ds:schemaRef ds:uri="bdad08e0-c87a-48bb-812d-c3fcd257adb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802-11-submission</Template>
  <TotalTime>3534</TotalTime>
  <Words>1053</Words>
  <Application>Microsoft Office PowerPoint</Application>
  <PresentationFormat>Widescreen</PresentationFormat>
  <Paragraphs>130</Paragraphs>
  <Slides>9</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6" baseType="lpstr">
      <vt:lpstr>Arial</vt:lpstr>
      <vt:lpstr>Arial Unicode MS</vt:lpstr>
      <vt:lpstr>Microsoft Sans Serif</vt:lpstr>
      <vt:lpstr>Times New Roman</vt:lpstr>
      <vt:lpstr>Office Theme</vt:lpstr>
      <vt:lpstr>Document</vt:lpstr>
      <vt:lpstr>Visio</vt:lpstr>
      <vt:lpstr>DSO follow up</vt:lpstr>
      <vt:lpstr>Recap</vt:lpstr>
      <vt:lpstr>Recap</vt:lpstr>
      <vt:lpstr>Operations during DSO</vt:lpstr>
      <vt:lpstr>Switching across Primary &amp; DSO sub-bands</vt:lpstr>
      <vt:lpstr>Error Sequence</vt:lpstr>
      <vt:lpstr>Conclusions</vt:lpstr>
      <vt:lpstr>Straw Polls</vt:lpstr>
      <vt:lpstr>Straw Poll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Subchannel Operation</dc:title>
  <dc:creator>Gaurang Naik</dc:creator>
  <cp:keywords/>
  <cp:lastModifiedBy>Gaurang Naik</cp:lastModifiedBy>
  <cp:revision>9</cp:revision>
  <cp:lastPrinted>1601-01-01T00:00:00Z</cp:lastPrinted>
  <dcterms:created xsi:type="dcterms:W3CDTF">2023-09-28T17:53:07Z</dcterms:created>
  <dcterms:modified xsi:type="dcterms:W3CDTF">2024-10-20T20:17:34Z</dcterms:modified>
  <cp:category>Name, Affili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E0DBD6A62E6D4E94B00A30ED7EAA53</vt:lpwstr>
  </property>
  <property fmtid="{D5CDD505-2E9C-101B-9397-08002B2CF9AE}" pid="3" name="MediaServiceImageTags">
    <vt:lpwstr/>
  </property>
</Properties>
</file>